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729" r:id="rId1"/>
    <p:sldMasterId id="2147483808" r:id="rId2"/>
    <p:sldMasterId id="2147483796" r:id="rId3"/>
    <p:sldMasterId id="2147483784" r:id="rId4"/>
    <p:sldMasterId id="2147483772" r:id="rId5"/>
  </p:sldMasterIdLst>
  <p:notesMasterIdLst>
    <p:notesMasterId r:id="rId16"/>
  </p:notesMasterIdLst>
  <p:handoutMasterIdLst>
    <p:handoutMasterId r:id="rId17"/>
  </p:handoutMasterIdLst>
  <p:sldIdLst>
    <p:sldId id="303" r:id="rId6"/>
    <p:sldId id="260" r:id="rId7"/>
    <p:sldId id="15052" r:id="rId8"/>
    <p:sldId id="15054" r:id="rId9"/>
    <p:sldId id="15055" r:id="rId10"/>
    <p:sldId id="15056" r:id="rId11"/>
    <p:sldId id="15048" r:id="rId12"/>
    <p:sldId id="15051" r:id="rId13"/>
    <p:sldId id="15050" r:id="rId14"/>
    <p:sldId id="749" r:id="rId15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  <a:srgbClr val="0968E7"/>
    <a:srgbClr val="FFE181"/>
    <a:srgbClr val="62A14D"/>
    <a:srgbClr val="000000"/>
    <a:srgbClr val="C6D254"/>
    <a:srgbClr val="B1D254"/>
    <a:srgbClr val="72AF2F"/>
    <a:srgbClr val="5C88D0"/>
    <a:srgbClr val="2A6E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08" autoAdjust="0"/>
    <p:restoredTop sz="92673" autoAdjust="0"/>
  </p:normalViewPr>
  <p:slideViewPr>
    <p:cSldViewPr snapToGrid="0">
      <p:cViewPr>
        <p:scale>
          <a:sx n="78" d="100"/>
          <a:sy n="78" d="100"/>
        </p:scale>
        <p:origin x="54" y="86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40" d="100"/>
          <a:sy n="40" d="100"/>
        </p:scale>
        <p:origin x="1640" y="4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elling, Thomas (Nokia - DE/Munich)" userId="38e53bf5-7a59-41ec-8bf1-bf611b810166" providerId="ADAL" clId="{BDA4ED24-0991-492D-A084-02244EEFDFA1}"/>
    <pc:docChg chg="undo custSel addSld delSld modSld sldOrd">
      <pc:chgData name="Belling, Thomas (Nokia - DE/Munich)" userId="38e53bf5-7a59-41ec-8bf1-bf611b810166" providerId="ADAL" clId="{BDA4ED24-0991-492D-A084-02244EEFDFA1}" dt="2021-04-12T18:50:54.176" v="2578" actId="20577"/>
      <pc:docMkLst>
        <pc:docMk/>
      </pc:docMkLst>
      <pc:sldChg chg="addSp delSp modSp add mod">
        <pc:chgData name="Belling, Thomas (Nokia - DE/Munich)" userId="38e53bf5-7a59-41ec-8bf1-bf611b810166" providerId="ADAL" clId="{BDA4ED24-0991-492D-A084-02244EEFDFA1}" dt="2021-04-12T17:21:18.794" v="45" actId="14100"/>
        <pc:sldMkLst>
          <pc:docMk/>
          <pc:sldMk cId="779525578" sldId="260"/>
        </pc:sldMkLst>
        <pc:spChg chg="mod">
          <ac:chgData name="Belling, Thomas (Nokia - DE/Munich)" userId="38e53bf5-7a59-41ec-8bf1-bf611b810166" providerId="ADAL" clId="{BDA4ED24-0991-492D-A084-02244EEFDFA1}" dt="2021-04-12T17:21:18.794" v="45" actId="14100"/>
          <ac:spMkLst>
            <pc:docMk/>
            <pc:sldMk cId="779525578" sldId="260"/>
            <ac:spMk id="2" creationId="{00000000-0000-0000-0000-000000000000}"/>
          </ac:spMkLst>
        </pc:spChg>
        <pc:spChg chg="add del mod">
          <ac:chgData name="Belling, Thomas (Nokia - DE/Munich)" userId="38e53bf5-7a59-41ec-8bf1-bf611b810166" providerId="ADAL" clId="{BDA4ED24-0991-492D-A084-02244EEFDFA1}" dt="2021-04-12T17:19:12.600" v="24"/>
          <ac:spMkLst>
            <pc:docMk/>
            <pc:sldMk cId="779525578" sldId="260"/>
            <ac:spMk id="6" creationId="{94815B7F-5A0B-4938-B82A-1FA3960EC517}"/>
          </ac:spMkLst>
        </pc:spChg>
        <pc:graphicFrameChg chg="add del mod">
          <ac:chgData name="Belling, Thomas (Nokia - DE/Munich)" userId="38e53bf5-7a59-41ec-8bf1-bf611b810166" providerId="ADAL" clId="{BDA4ED24-0991-492D-A084-02244EEFDFA1}" dt="2021-04-12T17:19:12.600" v="24"/>
          <ac:graphicFrameMkLst>
            <pc:docMk/>
            <pc:sldMk cId="779525578" sldId="260"/>
            <ac:graphicFrameMk id="3" creationId="{0536F51A-BB95-4F7B-B7CC-A537EA44D87E}"/>
          </ac:graphicFrameMkLst>
        </pc:graphicFrameChg>
        <pc:graphicFrameChg chg="mod">
          <ac:chgData name="Belling, Thomas (Nokia - DE/Munich)" userId="38e53bf5-7a59-41ec-8bf1-bf611b810166" providerId="ADAL" clId="{BDA4ED24-0991-492D-A084-02244EEFDFA1}" dt="2021-04-12T17:18:57.478" v="22" actId="1076"/>
          <ac:graphicFrameMkLst>
            <pc:docMk/>
            <pc:sldMk cId="779525578" sldId="260"/>
            <ac:graphicFrameMk id="4" creationId="{00000000-0000-0000-0000-000000000000}"/>
          </ac:graphicFrameMkLst>
        </pc:graphicFrameChg>
        <pc:graphicFrameChg chg="add del mod">
          <ac:chgData name="Belling, Thomas (Nokia - DE/Munich)" userId="38e53bf5-7a59-41ec-8bf1-bf611b810166" providerId="ADAL" clId="{BDA4ED24-0991-492D-A084-02244EEFDFA1}" dt="2021-04-12T17:19:12.600" v="24"/>
          <ac:graphicFrameMkLst>
            <pc:docMk/>
            <pc:sldMk cId="779525578" sldId="260"/>
            <ac:graphicFrameMk id="5" creationId="{DD707A35-F7F7-45BA-B0FA-59D93EA28093}"/>
          </ac:graphicFrameMkLst>
        </pc:graphicFrameChg>
        <pc:graphicFrameChg chg="add mod modGraphic">
          <ac:chgData name="Belling, Thomas (Nokia - DE/Munich)" userId="38e53bf5-7a59-41ec-8bf1-bf611b810166" providerId="ADAL" clId="{BDA4ED24-0991-492D-A084-02244EEFDFA1}" dt="2021-04-12T17:20:15.564" v="29" actId="1076"/>
          <ac:graphicFrameMkLst>
            <pc:docMk/>
            <pc:sldMk cId="779525578" sldId="260"/>
            <ac:graphicFrameMk id="7" creationId="{95A6F540-E045-4B6E-98E0-D5A11A6EEEDC}"/>
          </ac:graphicFrameMkLst>
        </pc:graphicFrameChg>
        <pc:graphicFrameChg chg="add mod">
          <ac:chgData name="Belling, Thomas (Nokia - DE/Munich)" userId="38e53bf5-7a59-41ec-8bf1-bf611b810166" providerId="ADAL" clId="{BDA4ED24-0991-492D-A084-02244EEFDFA1}" dt="2021-04-12T17:21:04.248" v="31" actId="1076"/>
          <ac:graphicFrameMkLst>
            <pc:docMk/>
            <pc:sldMk cId="779525578" sldId="260"/>
            <ac:graphicFrameMk id="8" creationId="{C70AC808-D3E9-4D7E-83EF-45CBADF39281}"/>
          </ac:graphicFrameMkLst>
        </pc:graphicFrameChg>
      </pc:sldChg>
      <pc:sldChg chg="del">
        <pc:chgData name="Belling, Thomas (Nokia - DE/Munich)" userId="38e53bf5-7a59-41ec-8bf1-bf611b810166" providerId="ADAL" clId="{BDA4ED24-0991-492D-A084-02244EEFDFA1}" dt="2021-04-12T18:37:48.573" v="1835" actId="47"/>
        <pc:sldMkLst>
          <pc:docMk/>
          <pc:sldMk cId="3908318311" sldId="15044"/>
        </pc:sldMkLst>
      </pc:sldChg>
      <pc:sldChg chg="modSp mod">
        <pc:chgData name="Belling, Thomas (Nokia - DE/Munich)" userId="38e53bf5-7a59-41ec-8bf1-bf611b810166" providerId="ADAL" clId="{BDA4ED24-0991-492D-A084-02244EEFDFA1}" dt="2021-04-12T18:31:42.750" v="1486" actId="207"/>
        <pc:sldMkLst>
          <pc:docMk/>
          <pc:sldMk cId="21525753" sldId="15048"/>
        </pc:sldMkLst>
        <pc:spChg chg="mod">
          <ac:chgData name="Belling, Thomas (Nokia - DE/Munich)" userId="38e53bf5-7a59-41ec-8bf1-bf611b810166" providerId="ADAL" clId="{BDA4ED24-0991-492D-A084-02244EEFDFA1}" dt="2021-04-12T18:26:51.844" v="1075" actId="14100"/>
          <ac:spMkLst>
            <pc:docMk/>
            <pc:sldMk cId="21525753" sldId="15048"/>
            <ac:spMk id="3" creationId="{A14090A8-1EF6-48E0-AC16-59DB60838A38}"/>
          </ac:spMkLst>
        </pc:spChg>
        <pc:spChg chg="mod">
          <ac:chgData name="Belling, Thomas (Nokia - DE/Munich)" userId="38e53bf5-7a59-41ec-8bf1-bf611b810166" providerId="ADAL" clId="{BDA4ED24-0991-492D-A084-02244EEFDFA1}" dt="2021-04-12T18:31:42.750" v="1486" actId="207"/>
          <ac:spMkLst>
            <pc:docMk/>
            <pc:sldMk cId="21525753" sldId="15048"/>
            <ac:spMk id="6" creationId="{3E05E1F6-AED8-4732-8C11-F3F7B7DB5D2E}"/>
          </ac:spMkLst>
        </pc:spChg>
        <pc:spChg chg="mod">
          <ac:chgData name="Belling, Thomas (Nokia - DE/Munich)" userId="38e53bf5-7a59-41ec-8bf1-bf611b810166" providerId="ADAL" clId="{BDA4ED24-0991-492D-A084-02244EEFDFA1}" dt="2021-04-12T18:28:55.045" v="1245" actId="207"/>
          <ac:spMkLst>
            <pc:docMk/>
            <pc:sldMk cId="21525753" sldId="15048"/>
            <ac:spMk id="15" creationId="{D17D88BF-07F8-4F93-AAAE-4A2A30593096}"/>
          </ac:spMkLst>
        </pc:spChg>
        <pc:spChg chg="mod">
          <ac:chgData name="Belling, Thomas (Nokia - DE/Munich)" userId="38e53bf5-7a59-41ec-8bf1-bf611b810166" providerId="ADAL" clId="{BDA4ED24-0991-492D-A084-02244EEFDFA1}" dt="2021-04-12T18:27:44.225" v="1140" actId="1038"/>
          <ac:spMkLst>
            <pc:docMk/>
            <pc:sldMk cId="21525753" sldId="15048"/>
            <ac:spMk id="44" creationId="{0955382D-01C9-4713-B96C-4E2EFB8D7CEA}"/>
          </ac:spMkLst>
        </pc:spChg>
        <pc:spChg chg="mod">
          <ac:chgData name="Belling, Thomas (Nokia - DE/Munich)" userId="38e53bf5-7a59-41ec-8bf1-bf611b810166" providerId="ADAL" clId="{BDA4ED24-0991-492D-A084-02244EEFDFA1}" dt="2021-04-12T18:27:44.225" v="1140" actId="1038"/>
          <ac:spMkLst>
            <pc:docMk/>
            <pc:sldMk cId="21525753" sldId="15048"/>
            <ac:spMk id="45" creationId="{145FFABE-5441-4FF4-9B92-34BC144FE7D6}"/>
          </ac:spMkLst>
        </pc:spChg>
        <pc:spChg chg="mod">
          <ac:chgData name="Belling, Thomas (Nokia - DE/Munich)" userId="38e53bf5-7a59-41ec-8bf1-bf611b810166" providerId="ADAL" clId="{BDA4ED24-0991-492D-A084-02244EEFDFA1}" dt="2021-04-12T18:27:44.225" v="1140" actId="1038"/>
          <ac:spMkLst>
            <pc:docMk/>
            <pc:sldMk cId="21525753" sldId="15048"/>
            <ac:spMk id="46" creationId="{E647A964-81F6-4A64-955E-09868F6C12CD}"/>
          </ac:spMkLst>
        </pc:spChg>
        <pc:spChg chg="mod">
          <ac:chgData name="Belling, Thomas (Nokia - DE/Munich)" userId="38e53bf5-7a59-41ec-8bf1-bf611b810166" providerId="ADAL" clId="{BDA4ED24-0991-492D-A084-02244EEFDFA1}" dt="2021-04-12T18:27:44.225" v="1140" actId="1038"/>
          <ac:spMkLst>
            <pc:docMk/>
            <pc:sldMk cId="21525753" sldId="15048"/>
            <ac:spMk id="49" creationId="{B437CBE5-1C6C-43C1-966A-5D0717982E36}"/>
          </ac:spMkLst>
        </pc:spChg>
        <pc:spChg chg="mod">
          <ac:chgData name="Belling, Thomas (Nokia - DE/Munich)" userId="38e53bf5-7a59-41ec-8bf1-bf611b810166" providerId="ADAL" clId="{BDA4ED24-0991-492D-A084-02244EEFDFA1}" dt="2021-04-12T18:27:25.246" v="1085" actId="14100"/>
          <ac:spMkLst>
            <pc:docMk/>
            <pc:sldMk cId="21525753" sldId="15048"/>
            <ac:spMk id="53" creationId="{F9890092-3E38-437F-AB16-62FDEBA6E51C}"/>
          </ac:spMkLst>
        </pc:spChg>
        <pc:spChg chg="mod">
          <ac:chgData name="Belling, Thomas (Nokia - DE/Munich)" userId="38e53bf5-7a59-41ec-8bf1-bf611b810166" providerId="ADAL" clId="{BDA4ED24-0991-492D-A084-02244EEFDFA1}" dt="2021-04-12T18:27:44.225" v="1140" actId="1038"/>
          <ac:spMkLst>
            <pc:docMk/>
            <pc:sldMk cId="21525753" sldId="15048"/>
            <ac:spMk id="54" creationId="{9773C65D-0713-4215-989A-2CB6B6C912CD}"/>
          </ac:spMkLst>
        </pc:spChg>
        <pc:spChg chg="mod">
          <ac:chgData name="Belling, Thomas (Nokia - DE/Munich)" userId="38e53bf5-7a59-41ec-8bf1-bf611b810166" providerId="ADAL" clId="{BDA4ED24-0991-492D-A084-02244EEFDFA1}" dt="2021-04-12T18:27:44.225" v="1140" actId="1038"/>
          <ac:spMkLst>
            <pc:docMk/>
            <pc:sldMk cId="21525753" sldId="15048"/>
            <ac:spMk id="56" creationId="{01D76158-0391-4A6B-853C-4DAB20470C51}"/>
          </ac:spMkLst>
        </pc:spChg>
        <pc:cxnChg chg="mod">
          <ac:chgData name="Belling, Thomas (Nokia - DE/Munich)" userId="38e53bf5-7a59-41ec-8bf1-bf611b810166" providerId="ADAL" clId="{BDA4ED24-0991-492D-A084-02244EEFDFA1}" dt="2021-04-12T18:31:32.097" v="1470" actId="20577"/>
          <ac:cxnSpMkLst>
            <pc:docMk/>
            <pc:sldMk cId="21525753" sldId="15048"/>
            <ac:cxnSpMk id="8" creationId="{2A856035-0923-4DDA-B991-1C1FB2E2581D}"/>
          </ac:cxnSpMkLst>
        </pc:cxnChg>
        <pc:cxnChg chg="mod">
          <ac:chgData name="Belling, Thomas (Nokia - DE/Munich)" userId="38e53bf5-7a59-41ec-8bf1-bf611b810166" providerId="ADAL" clId="{BDA4ED24-0991-492D-A084-02244EEFDFA1}" dt="2021-04-12T18:27:44.225" v="1140" actId="1038"/>
          <ac:cxnSpMkLst>
            <pc:docMk/>
            <pc:sldMk cId="21525753" sldId="15048"/>
            <ac:cxnSpMk id="47" creationId="{B5BC6E71-1E79-450C-883F-4091A4B0794A}"/>
          </ac:cxnSpMkLst>
        </pc:cxnChg>
        <pc:cxnChg chg="mod">
          <ac:chgData name="Belling, Thomas (Nokia - DE/Munich)" userId="38e53bf5-7a59-41ec-8bf1-bf611b810166" providerId="ADAL" clId="{BDA4ED24-0991-492D-A084-02244EEFDFA1}" dt="2021-04-12T18:27:44.225" v="1140" actId="1038"/>
          <ac:cxnSpMkLst>
            <pc:docMk/>
            <pc:sldMk cId="21525753" sldId="15048"/>
            <ac:cxnSpMk id="48" creationId="{AC46A42A-A01F-49CF-90CE-660C9F6923A0}"/>
          </ac:cxnSpMkLst>
        </pc:cxnChg>
        <pc:cxnChg chg="mod">
          <ac:chgData name="Belling, Thomas (Nokia - DE/Munich)" userId="38e53bf5-7a59-41ec-8bf1-bf611b810166" providerId="ADAL" clId="{BDA4ED24-0991-492D-A084-02244EEFDFA1}" dt="2021-04-12T18:27:44.225" v="1140" actId="1038"/>
          <ac:cxnSpMkLst>
            <pc:docMk/>
            <pc:sldMk cId="21525753" sldId="15048"/>
            <ac:cxnSpMk id="50" creationId="{AB5D222B-A260-4552-BBD4-5D2102568F48}"/>
          </ac:cxnSpMkLst>
        </pc:cxnChg>
        <pc:cxnChg chg="mod">
          <ac:chgData name="Belling, Thomas (Nokia - DE/Munich)" userId="38e53bf5-7a59-41ec-8bf1-bf611b810166" providerId="ADAL" clId="{BDA4ED24-0991-492D-A084-02244EEFDFA1}" dt="2021-04-12T18:27:44.225" v="1140" actId="1038"/>
          <ac:cxnSpMkLst>
            <pc:docMk/>
            <pc:sldMk cId="21525753" sldId="15048"/>
            <ac:cxnSpMk id="51" creationId="{5CE4A3EA-AE4C-4EBB-9E31-19D831957971}"/>
          </ac:cxnSpMkLst>
        </pc:cxnChg>
        <pc:cxnChg chg="mod">
          <ac:chgData name="Belling, Thomas (Nokia - DE/Munich)" userId="38e53bf5-7a59-41ec-8bf1-bf611b810166" providerId="ADAL" clId="{BDA4ED24-0991-492D-A084-02244EEFDFA1}" dt="2021-04-12T18:27:44.225" v="1140" actId="1038"/>
          <ac:cxnSpMkLst>
            <pc:docMk/>
            <pc:sldMk cId="21525753" sldId="15048"/>
            <ac:cxnSpMk id="52" creationId="{22C1EB8F-A721-4348-B646-5B10D1A29818}"/>
          </ac:cxnSpMkLst>
        </pc:cxnChg>
        <pc:cxnChg chg="mod">
          <ac:chgData name="Belling, Thomas (Nokia - DE/Munich)" userId="38e53bf5-7a59-41ec-8bf1-bf611b810166" providerId="ADAL" clId="{BDA4ED24-0991-492D-A084-02244EEFDFA1}" dt="2021-04-12T18:27:44.225" v="1140" actId="1038"/>
          <ac:cxnSpMkLst>
            <pc:docMk/>
            <pc:sldMk cId="21525753" sldId="15048"/>
            <ac:cxnSpMk id="55" creationId="{2014C997-64BD-4256-8663-B85F4D74C1C5}"/>
          </ac:cxnSpMkLst>
        </pc:cxnChg>
        <pc:cxnChg chg="mod">
          <ac:chgData name="Belling, Thomas (Nokia - DE/Munich)" userId="38e53bf5-7a59-41ec-8bf1-bf611b810166" providerId="ADAL" clId="{BDA4ED24-0991-492D-A084-02244EEFDFA1}" dt="2021-04-12T18:27:44.225" v="1140" actId="1038"/>
          <ac:cxnSpMkLst>
            <pc:docMk/>
            <pc:sldMk cId="21525753" sldId="15048"/>
            <ac:cxnSpMk id="58" creationId="{52C5D305-0AD5-44C2-A48A-EDCDC4E4662D}"/>
          </ac:cxnSpMkLst>
        </pc:cxnChg>
      </pc:sldChg>
      <pc:sldChg chg="modSp mod">
        <pc:chgData name="Belling, Thomas (Nokia - DE/Munich)" userId="38e53bf5-7a59-41ec-8bf1-bf611b810166" providerId="ADAL" clId="{BDA4ED24-0991-492D-A084-02244EEFDFA1}" dt="2021-04-12T18:37:05.341" v="1834" actId="20577"/>
        <pc:sldMkLst>
          <pc:docMk/>
          <pc:sldMk cId="2178183834" sldId="15050"/>
        </pc:sldMkLst>
        <pc:spChg chg="mod">
          <ac:chgData name="Belling, Thomas (Nokia - DE/Munich)" userId="38e53bf5-7a59-41ec-8bf1-bf611b810166" providerId="ADAL" clId="{BDA4ED24-0991-492D-A084-02244EEFDFA1}" dt="2021-04-12T18:36:52.135" v="1823" actId="14100"/>
          <ac:spMkLst>
            <pc:docMk/>
            <pc:sldMk cId="2178183834" sldId="15050"/>
            <ac:spMk id="3" creationId="{A14090A8-1EF6-48E0-AC16-59DB60838A38}"/>
          </ac:spMkLst>
        </pc:spChg>
        <pc:spChg chg="mod">
          <ac:chgData name="Belling, Thomas (Nokia - DE/Munich)" userId="38e53bf5-7a59-41ec-8bf1-bf611b810166" providerId="ADAL" clId="{BDA4ED24-0991-492D-A084-02244EEFDFA1}" dt="2021-04-12T18:33:56.344" v="1605" actId="207"/>
          <ac:spMkLst>
            <pc:docMk/>
            <pc:sldMk cId="2178183834" sldId="15050"/>
            <ac:spMk id="18" creationId="{818920C2-4D15-41E3-BAD3-22AB3811904C}"/>
          </ac:spMkLst>
        </pc:spChg>
        <pc:spChg chg="mod">
          <ac:chgData name="Belling, Thomas (Nokia - DE/Munich)" userId="38e53bf5-7a59-41ec-8bf1-bf611b810166" providerId="ADAL" clId="{BDA4ED24-0991-492D-A084-02244EEFDFA1}" dt="2021-04-12T18:37:05.341" v="1834" actId="20577"/>
          <ac:spMkLst>
            <pc:docMk/>
            <pc:sldMk cId="2178183834" sldId="15050"/>
            <ac:spMk id="22" creationId="{8A20825C-F148-4827-9C81-1B8C7CDE106E}"/>
          </ac:spMkLst>
        </pc:spChg>
        <pc:spChg chg="mod">
          <ac:chgData name="Belling, Thomas (Nokia - DE/Munich)" userId="38e53bf5-7a59-41ec-8bf1-bf611b810166" providerId="ADAL" clId="{BDA4ED24-0991-492D-A084-02244EEFDFA1}" dt="2021-04-12T18:35:34.264" v="1774" actId="207"/>
          <ac:spMkLst>
            <pc:docMk/>
            <pc:sldMk cId="2178183834" sldId="15050"/>
            <ac:spMk id="31" creationId="{D7173198-D46D-4F14-9D85-01C9E8EE6BB9}"/>
          </ac:spMkLst>
        </pc:spChg>
        <pc:cxnChg chg="mod">
          <ac:chgData name="Belling, Thomas (Nokia - DE/Munich)" userId="38e53bf5-7a59-41ec-8bf1-bf611b810166" providerId="ADAL" clId="{BDA4ED24-0991-492D-A084-02244EEFDFA1}" dt="2021-04-12T18:33:51.184" v="1600" actId="20577"/>
          <ac:cxnSpMkLst>
            <pc:docMk/>
            <pc:sldMk cId="2178183834" sldId="15050"/>
            <ac:cxnSpMk id="9" creationId="{D4992F26-8D82-44AC-99AF-2DA061684C60}"/>
          </ac:cxnSpMkLst>
        </pc:cxnChg>
        <pc:cxnChg chg="mod">
          <ac:chgData name="Belling, Thomas (Nokia - DE/Munich)" userId="38e53bf5-7a59-41ec-8bf1-bf611b810166" providerId="ADAL" clId="{BDA4ED24-0991-492D-A084-02244EEFDFA1}" dt="2021-04-12T18:35:37.060" v="1775" actId="20577"/>
          <ac:cxnSpMkLst>
            <pc:docMk/>
            <pc:sldMk cId="2178183834" sldId="15050"/>
            <ac:cxnSpMk id="26" creationId="{4A4B4375-DEF7-4F9E-9B8A-2946A2886FF5}"/>
          </ac:cxnSpMkLst>
        </pc:cxnChg>
        <pc:cxnChg chg="mod">
          <ac:chgData name="Belling, Thomas (Nokia - DE/Munich)" userId="38e53bf5-7a59-41ec-8bf1-bf611b810166" providerId="ADAL" clId="{BDA4ED24-0991-492D-A084-02244EEFDFA1}" dt="2021-04-12T18:35:17.157" v="1745" actId="20577"/>
          <ac:cxnSpMkLst>
            <pc:docMk/>
            <pc:sldMk cId="2178183834" sldId="15050"/>
            <ac:cxnSpMk id="32" creationId="{B3614A8E-48A1-4635-8937-F1272F9B63C2}"/>
          </ac:cxnSpMkLst>
        </pc:cxnChg>
      </pc:sldChg>
      <pc:sldChg chg="modSp mod">
        <pc:chgData name="Belling, Thomas (Nokia - DE/Munich)" userId="38e53bf5-7a59-41ec-8bf1-bf611b810166" providerId="ADAL" clId="{BDA4ED24-0991-492D-A084-02244EEFDFA1}" dt="2021-04-12T18:36:43.203" v="1821" actId="14100"/>
        <pc:sldMkLst>
          <pc:docMk/>
          <pc:sldMk cId="3011751917" sldId="15051"/>
        </pc:sldMkLst>
        <pc:spChg chg="mod">
          <ac:chgData name="Belling, Thomas (Nokia - DE/Munich)" userId="38e53bf5-7a59-41ec-8bf1-bf611b810166" providerId="ADAL" clId="{BDA4ED24-0991-492D-A084-02244EEFDFA1}" dt="2021-04-12T18:36:43.203" v="1821" actId="14100"/>
          <ac:spMkLst>
            <pc:docMk/>
            <pc:sldMk cId="3011751917" sldId="15051"/>
            <ac:spMk id="3" creationId="{A14090A8-1EF6-48E0-AC16-59DB60838A38}"/>
          </ac:spMkLst>
        </pc:spChg>
        <pc:spChg chg="mod">
          <ac:chgData name="Belling, Thomas (Nokia - DE/Munich)" userId="38e53bf5-7a59-41ec-8bf1-bf611b810166" providerId="ADAL" clId="{BDA4ED24-0991-492D-A084-02244EEFDFA1}" dt="2021-04-12T18:32:31.881" v="1539" actId="207"/>
          <ac:spMkLst>
            <pc:docMk/>
            <pc:sldMk cId="3011751917" sldId="15051"/>
            <ac:spMk id="16" creationId="{63344E09-F443-4A68-B83A-52E01ABFE418}"/>
          </ac:spMkLst>
        </pc:spChg>
        <pc:cxnChg chg="mod">
          <ac:chgData name="Belling, Thomas (Nokia - DE/Munich)" userId="38e53bf5-7a59-41ec-8bf1-bf611b810166" providerId="ADAL" clId="{BDA4ED24-0991-492D-A084-02244EEFDFA1}" dt="2021-04-12T18:32:15.342" v="1528" actId="20577"/>
          <ac:cxnSpMkLst>
            <pc:docMk/>
            <pc:sldMk cId="3011751917" sldId="15051"/>
            <ac:cxnSpMk id="17" creationId="{7B56D1C2-267D-4299-95BA-EB2E06AC8648}"/>
          </ac:cxnSpMkLst>
        </pc:cxnChg>
      </pc:sldChg>
      <pc:sldChg chg="addSp delSp modSp new mod ord">
        <pc:chgData name="Belling, Thomas (Nokia - DE/Munich)" userId="38e53bf5-7a59-41ec-8bf1-bf611b810166" providerId="ADAL" clId="{BDA4ED24-0991-492D-A084-02244EEFDFA1}" dt="2021-04-12T17:48:50.179" v="524" actId="20577"/>
        <pc:sldMkLst>
          <pc:docMk/>
          <pc:sldMk cId="89982642" sldId="15052"/>
        </pc:sldMkLst>
        <pc:spChg chg="mod">
          <ac:chgData name="Belling, Thomas (Nokia - DE/Munich)" userId="38e53bf5-7a59-41ec-8bf1-bf611b810166" providerId="ADAL" clId="{BDA4ED24-0991-492D-A084-02244EEFDFA1}" dt="2021-04-12T17:28:11.893" v="286" actId="20577"/>
          <ac:spMkLst>
            <pc:docMk/>
            <pc:sldMk cId="89982642" sldId="15052"/>
            <ac:spMk id="2" creationId="{17A7A76D-53EA-4320-AAB3-8CD74EC73D64}"/>
          </ac:spMkLst>
        </pc:spChg>
        <pc:spChg chg="mod">
          <ac:chgData name="Belling, Thomas (Nokia - DE/Munich)" userId="38e53bf5-7a59-41ec-8bf1-bf611b810166" providerId="ADAL" clId="{BDA4ED24-0991-492D-A084-02244EEFDFA1}" dt="2021-04-12T17:48:50.179" v="524" actId="20577"/>
          <ac:spMkLst>
            <pc:docMk/>
            <pc:sldMk cId="89982642" sldId="15052"/>
            <ac:spMk id="3" creationId="{0212A1AD-FB46-4FB1-87A1-C6D8233E4CD8}"/>
          </ac:spMkLst>
        </pc:spChg>
        <pc:spChg chg="add del mod">
          <ac:chgData name="Belling, Thomas (Nokia - DE/Munich)" userId="38e53bf5-7a59-41ec-8bf1-bf611b810166" providerId="ADAL" clId="{BDA4ED24-0991-492D-A084-02244EEFDFA1}" dt="2021-04-12T17:26:00.589" v="164" actId="478"/>
          <ac:spMkLst>
            <pc:docMk/>
            <pc:sldMk cId="89982642" sldId="15052"/>
            <ac:spMk id="4" creationId="{5EB1D626-7057-4D9B-B689-0A877D795E9F}"/>
          </ac:spMkLst>
        </pc:spChg>
        <pc:spChg chg="add mod">
          <ac:chgData name="Belling, Thomas (Nokia - DE/Munich)" userId="38e53bf5-7a59-41ec-8bf1-bf611b810166" providerId="ADAL" clId="{BDA4ED24-0991-492D-A084-02244EEFDFA1}" dt="2021-04-12T17:26:09.215" v="166" actId="164"/>
          <ac:spMkLst>
            <pc:docMk/>
            <pc:sldMk cId="89982642" sldId="15052"/>
            <ac:spMk id="5" creationId="{3EC8543F-15F4-403E-BE03-96C31A550F19}"/>
          </ac:spMkLst>
        </pc:spChg>
        <pc:spChg chg="add mod">
          <ac:chgData name="Belling, Thomas (Nokia - DE/Munich)" userId="38e53bf5-7a59-41ec-8bf1-bf611b810166" providerId="ADAL" clId="{BDA4ED24-0991-492D-A084-02244EEFDFA1}" dt="2021-04-12T17:26:09.215" v="166" actId="164"/>
          <ac:spMkLst>
            <pc:docMk/>
            <pc:sldMk cId="89982642" sldId="15052"/>
            <ac:spMk id="6" creationId="{16204637-0FE8-471D-90AC-DEB08AED942B}"/>
          </ac:spMkLst>
        </pc:spChg>
        <pc:spChg chg="add mod">
          <ac:chgData name="Belling, Thomas (Nokia - DE/Munich)" userId="38e53bf5-7a59-41ec-8bf1-bf611b810166" providerId="ADAL" clId="{BDA4ED24-0991-492D-A084-02244EEFDFA1}" dt="2021-04-12T17:26:09.215" v="166" actId="164"/>
          <ac:spMkLst>
            <pc:docMk/>
            <pc:sldMk cId="89982642" sldId="15052"/>
            <ac:spMk id="7" creationId="{B5FDFF07-F4DB-4E7B-B937-4B3784057D5A}"/>
          </ac:spMkLst>
        </pc:spChg>
        <pc:spChg chg="add mod">
          <ac:chgData name="Belling, Thomas (Nokia - DE/Munich)" userId="38e53bf5-7a59-41ec-8bf1-bf611b810166" providerId="ADAL" clId="{BDA4ED24-0991-492D-A084-02244EEFDFA1}" dt="2021-04-12T17:26:09.215" v="166" actId="164"/>
          <ac:spMkLst>
            <pc:docMk/>
            <pc:sldMk cId="89982642" sldId="15052"/>
            <ac:spMk id="8" creationId="{8AFE1684-DF8E-4EFC-81B1-1A2CDDDEE5CE}"/>
          </ac:spMkLst>
        </pc:spChg>
        <pc:spChg chg="add mod">
          <ac:chgData name="Belling, Thomas (Nokia - DE/Munich)" userId="38e53bf5-7a59-41ec-8bf1-bf611b810166" providerId="ADAL" clId="{BDA4ED24-0991-492D-A084-02244EEFDFA1}" dt="2021-04-12T17:26:09.215" v="166" actId="164"/>
          <ac:spMkLst>
            <pc:docMk/>
            <pc:sldMk cId="89982642" sldId="15052"/>
            <ac:spMk id="15" creationId="{45E45143-D138-40BF-A396-C95924C26AA1}"/>
          </ac:spMkLst>
        </pc:spChg>
        <pc:spChg chg="add mod">
          <ac:chgData name="Belling, Thomas (Nokia - DE/Munich)" userId="38e53bf5-7a59-41ec-8bf1-bf611b810166" providerId="ADAL" clId="{BDA4ED24-0991-492D-A084-02244EEFDFA1}" dt="2021-04-12T17:26:09.215" v="166" actId="164"/>
          <ac:spMkLst>
            <pc:docMk/>
            <pc:sldMk cId="89982642" sldId="15052"/>
            <ac:spMk id="17" creationId="{0EB2B927-30A7-4461-AC09-0D9549AF02C3}"/>
          </ac:spMkLst>
        </pc:spChg>
        <pc:grpChg chg="add mod">
          <ac:chgData name="Belling, Thomas (Nokia - DE/Munich)" userId="38e53bf5-7a59-41ec-8bf1-bf611b810166" providerId="ADAL" clId="{BDA4ED24-0991-492D-A084-02244EEFDFA1}" dt="2021-04-12T17:27:10.163" v="192" actId="1076"/>
          <ac:grpSpMkLst>
            <pc:docMk/>
            <pc:sldMk cId="89982642" sldId="15052"/>
            <ac:grpSpMk id="21" creationId="{54E55287-08B5-4B54-8BE5-F70080DF3F6D}"/>
          </ac:grpSpMkLst>
        </pc:grp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9" creationId="{42697CF5-5046-41C0-8FB3-B1972BE4E097}"/>
          </ac:cxnSpMkLst>
        </pc:cxn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10" creationId="{151F5496-0648-4EF3-AD35-F663C6B3B446}"/>
          </ac:cxnSpMkLst>
        </pc:cxn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11" creationId="{875313B7-3DCA-4E2B-8724-1E38A8123564}"/>
          </ac:cxnSpMkLst>
        </pc:cxn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12" creationId="{2D6108F1-BF3C-4B6A-97DD-0191AA26D57B}"/>
          </ac:cxnSpMkLst>
        </pc:cxn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13" creationId="{855AB953-7591-4E8C-BBC9-E0D50C211E09}"/>
          </ac:cxnSpMkLst>
        </pc:cxn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14" creationId="{91331BFF-CD7F-4475-ACC4-21866005EAF7}"/>
          </ac:cxnSpMkLst>
        </pc:cxn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16" creationId="{8C4E553B-DE15-4806-9496-76A209645A4C}"/>
          </ac:cxnSpMkLst>
        </pc:cxn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18" creationId="{8AD710C5-5974-4020-A18B-CC6E6B4611DC}"/>
          </ac:cxnSpMkLst>
        </pc:cxn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19" creationId="{151A1D79-23C6-4DFD-9957-F4272C1BBB25}"/>
          </ac:cxnSpMkLst>
        </pc:cxnChg>
        <pc:cxnChg chg="add mod">
          <ac:chgData name="Belling, Thomas (Nokia - DE/Munich)" userId="38e53bf5-7a59-41ec-8bf1-bf611b810166" providerId="ADAL" clId="{BDA4ED24-0991-492D-A084-02244EEFDFA1}" dt="2021-04-12T17:26:09.215" v="166" actId="164"/>
          <ac:cxnSpMkLst>
            <pc:docMk/>
            <pc:sldMk cId="89982642" sldId="15052"/>
            <ac:cxnSpMk id="20" creationId="{14F871ED-5DA2-4D6D-A09F-ECE366B61A3B}"/>
          </ac:cxnSpMkLst>
        </pc:cxnChg>
      </pc:sldChg>
      <pc:sldChg chg="modSp new del mod">
        <pc:chgData name="Belling, Thomas (Nokia - DE/Munich)" userId="38e53bf5-7a59-41ec-8bf1-bf611b810166" providerId="ADAL" clId="{BDA4ED24-0991-492D-A084-02244EEFDFA1}" dt="2021-04-12T18:37:48.573" v="1835" actId="47"/>
        <pc:sldMkLst>
          <pc:docMk/>
          <pc:sldMk cId="2712599485" sldId="15053"/>
        </pc:sldMkLst>
        <pc:spChg chg="mod">
          <ac:chgData name="Belling, Thomas (Nokia - DE/Munich)" userId="38e53bf5-7a59-41ec-8bf1-bf611b810166" providerId="ADAL" clId="{BDA4ED24-0991-492D-A084-02244EEFDFA1}" dt="2021-04-12T18:15:45.292" v="979" actId="20577"/>
          <ac:spMkLst>
            <pc:docMk/>
            <pc:sldMk cId="2712599485" sldId="15053"/>
            <ac:spMk id="2" creationId="{FC70F7F5-A076-41B5-BD7E-4208AC0570E0}"/>
          </ac:spMkLst>
        </pc:spChg>
        <pc:spChg chg="mod">
          <ac:chgData name="Belling, Thomas (Nokia - DE/Munich)" userId="38e53bf5-7a59-41ec-8bf1-bf611b810166" providerId="ADAL" clId="{BDA4ED24-0991-492D-A084-02244EEFDFA1}" dt="2021-04-12T17:49:39.895" v="527" actId="14100"/>
          <ac:spMkLst>
            <pc:docMk/>
            <pc:sldMk cId="2712599485" sldId="15053"/>
            <ac:spMk id="3" creationId="{94D57D3D-87E9-46AC-9157-35CF070086A1}"/>
          </ac:spMkLst>
        </pc:spChg>
      </pc:sldChg>
      <pc:sldChg chg="addSp delSp modSp add mod">
        <pc:chgData name="Belling, Thomas (Nokia - DE/Munich)" userId="38e53bf5-7a59-41ec-8bf1-bf611b810166" providerId="ADAL" clId="{BDA4ED24-0991-492D-A084-02244EEFDFA1}" dt="2021-04-12T17:49:54.042" v="530" actId="1076"/>
        <pc:sldMkLst>
          <pc:docMk/>
          <pc:sldMk cId="3722277716" sldId="15054"/>
        </pc:sldMkLst>
        <pc:spChg chg="mod">
          <ac:chgData name="Belling, Thomas (Nokia - DE/Munich)" userId="38e53bf5-7a59-41ec-8bf1-bf611b810166" providerId="ADAL" clId="{BDA4ED24-0991-492D-A084-02244EEFDFA1}" dt="2021-04-12T17:43:05.735" v="472" actId="20577"/>
          <ac:spMkLst>
            <pc:docMk/>
            <pc:sldMk cId="3722277716" sldId="15054"/>
            <ac:spMk id="2" creationId="{17A7A76D-53EA-4320-AAB3-8CD74EC73D64}"/>
          </ac:spMkLst>
        </pc:spChg>
        <pc:spChg chg="mod">
          <ac:chgData name="Belling, Thomas (Nokia - DE/Munich)" userId="38e53bf5-7a59-41ec-8bf1-bf611b810166" providerId="ADAL" clId="{BDA4ED24-0991-492D-A084-02244EEFDFA1}" dt="2021-04-12T17:49:05.754" v="525"/>
          <ac:spMkLst>
            <pc:docMk/>
            <pc:sldMk cId="3722277716" sldId="15054"/>
            <ac:spMk id="3" creationId="{0212A1AD-FB46-4FB1-87A1-C6D8233E4CD8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25" creationId="{1E8E074D-9433-451F-A3DA-BA96F1336AD8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26" creationId="{FE4CD526-6956-423B-8855-42BA053222AF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27" creationId="{23EFAFC3-F771-4B02-9AB7-A0DC81467C95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28" creationId="{2B0079AA-1E91-45BA-B4D2-92E6E2DD2233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29" creationId="{144F85AE-DCB6-46E7-8F9E-6EA8C44BE42A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0" creationId="{F7763A10-BDE9-4D1F-9486-BD43CDCA75BC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1" creationId="{B830B935-73B0-4848-8E2E-569D53F66B4F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2" creationId="{C34EF3D0-ADD9-4DB5-AC77-5D9BCAA48B02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3" creationId="{EF04CF93-1965-4487-8E94-EE5747CC2D8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4" creationId="{6C4CAD9F-CB49-48C8-9FC9-B39C0C57AB03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5" creationId="{87D474AA-2837-40F7-B9FF-54550CF12C99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6" creationId="{1D413908-F56F-4CBF-889E-A5F6322BC1F9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7" creationId="{27C8E5AF-E8FB-4954-8F72-9C4A23F80433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8" creationId="{B7FE93EF-21ED-4864-934C-FB017E6E5DDA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39" creationId="{E5CA046F-BE7E-4778-97DA-72B7484849B5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40" creationId="{125D49BF-61C4-4BAC-90F9-E0974324029F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41" creationId="{6F31E5A6-D30B-4E0F-89D5-5BC3FDB0C6D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42" creationId="{1FE5C6D1-8E51-44C5-88E7-03FA3D2F40F4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43" creationId="{78EE20C5-EAB8-4BB3-B60A-DE26CB06AEAC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44" creationId="{DA96DFBD-F684-41F6-8026-25505AF04BE4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45" creationId="{C96B37E3-6F03-4B6C-9665-A1729E1D5B03}"/>
          </ac:spMkLst>
        </pc:spChg>
        <pc:spChg chg="del mod">
          <ac:chgData name="Belling, Thomas (Nokia - DE/Munich)" userId="38e53bf5-7a59-41ec-8bf1-bf611b810166" providerId="ADAL" clId="{BDA4ED24-0991-492D-A084-02244EEFDFA1}" dt="2021-04-12T17:35:09.163" v="316" actId="478"/>
          <ac:spMkLst>
            <pc:docMk/>
            <pc:sldMk cId="3722277716" sldId="15054"/>
            <ac:spMk id="46" creationId="{C42A3D13-F5B8-4155-971E-7E8D11B84EC5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47" creationId="{9B240BC0-D295-4631-9FBE-82D17700F176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48" creationId="{BC580058-E557-4337-87DF-B0B07CD29959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49" creationId="{27C667DE-1FA7-4933-A16F-8BA84B7C0E5D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0" creationId="{C05AFBEF-76D7-437E-942D-6A513384A9DF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1" creationId="{36DAF6FF-EC72-4A91-8CDB-A1D46DCCE77B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2" creationId="{0E0A7F98-1E1D-4D93-B760-86037F7A2F13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3" creationId="{18C894BE-CD04-4F42-ACAC-A458B6507C43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4" creationId="{41CC0C0E-D285-4802-BABE-A5E5AF253C9A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5" creationId="{14924977-5C01-44AD-8C22-260EEC77B480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6" creationId="{2E5F37B3-F3F2-4D83-9530-8342F7384389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7" creationId="{120E233C-03B1-48AC-95B5-A4E0A698DDB7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8" creationId="{690AE88F-4A73-464E-8BFA-1D71B97A9C26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59" creationId="{1CE5A3D3-BDB8-4CD7-B757-CDA76CB04BCF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0" creationId="{110EF803-ADEA-4AE4-AC44-28EDE4E3C772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1" creationId="{F2BFAE5F-15D9-4C7F-9A08-57861FFF3802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2" creationId="{5D2770B5-FBE4-42C4-9A5B-487D35ACC826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3" creationId="{F9506554-238D-495D-806D-37830564972F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4" creationId="{4C4AE78C-AA45-47F3-9031-4066D179DFFD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5" creationId="{3007B787-6225-4A11-AFE8-53B8987A9449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6" creationId="{8907F29B-ABD8-4F67-B8CC-BB136CC3A104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7" creationId="{5A56CF7D-097C-48C7-B4D4-28DB4A948A87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8" creationId="{5956018B-407F-46EC-9679-E8AAF7269249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69" creationId="{6E81ABA3-F29E-48FF-A02A-5AF6330E9EDA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0" creationId="{6652ACEE-6A0D-4528-AEF8-50B6A816C118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1" creationId="{3EBA883A-AB1F-4B20-91D0-4F3A7FDD9D55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2" creationId="{CC84FC27-AA34-4B7B-A0E3-6A87552DBBB0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3" creationId="{B3FAC66B-C43D-4BB5-94E2-CFA7D0412AF6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4" creationId="{603EFA6D-ACA6-48C2-A83B-7721BC4BF910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5" creationId="{7BB007E5-A4A5-43C0-8F87-8C21250AE575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6" creationId="{2DF2823A-9834-4BCE-8C50-5CF7AB375B37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7" creationId="{0ACFFE9A-5F61-4A6E-A496-492A5B462A82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8" creationId="{3F96C6E6-64B0-4065-9FFB-20F56CB7F9C2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79" creationId="{EBE9F51C-FEED-4BB0-8A0A-033796CA8E82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0" creationId="{716CE1B4-29C9-4EDA-BDD4-A6573A03CDD8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1" creationId="{BC7075FE-0A31-49A9-AE27-6A412F85E50D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2" creationId="{47849CDE-9D13-401D-B1BF-0F3F545AF778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3" creationId="{266D14EC-4880-486E-ADF9-069133202A4C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4" creationId="{85DE50FC-2246-4DF2-8E34-D3C97BF1EB64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5" creationId="{69AF5F53-DE19-49D6-B77C-4101D08BC6B4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6" creationId="{0F0A36EC-3F3A-488E-861B-962FCF39E780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7" creationId="{0F8BC67E-4A71-4EB6-A328-4C02ADD33A0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8" creationId="{5F305B1E-09DD-44FF-B92F-B30B5353CFA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89" creationId="{7EB7FE54-6308-4FF7-9B54-73FABD9D924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0" creationId="{13475983-2EFB-4B5F-BC66-A8436B46350C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1" creationId="{4CE94898-FC17-42EC-86D7-858F746934A2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2" creationId="{1882C5D8-5631-4909-8CC4-0276C2FDCC0F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3" creationId="{7553E0AB-913A-4F07-BCFA-3DE1A650A0A6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4" creationId="{02232B6B-1647-4B65-9D02-EAA6A27B6987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5" creationId="{2274B94E-D2BF-4969-B396-152CC4AEAB3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6" creationId="{5599F41A-CF3E-4E66-B8AC-830F895BCB9B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7" creationId="{EAF03079-0AC3-467B-8F5F-A322EE4A086D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8" creationId="{4B148747-FE65-4368-BBCF-0B18168CEDB5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99" creationId="{5FEC42D9-64C8-4D65-B5EC-D40452499A30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0" creationId="{2C285B01-BC99-4FA8-8CA3-5B481F6A792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1" creationId="{9E58FD10-0D31-4BBC-8CC4-DAA8DF8F80C0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2" creationId="{2D35D8C3-19A0-4DFD-843A-0EECA433A9B3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3" creationId="{E9CC2072-1597-4930-95D5-1D765E7DDCBF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4" creationId="{9B94F756-6470-4343-AB88-6EEAE6EB0A5A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5" creationId="{21DF85BA-4786-407F-9D4D-C48B48915E4C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6" creationId="{90493DD8-876E-4102-A838-28AB211D1FBC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7" creationId="{A8ED172E-53C4-45AA-9B4C-327C6AB31DB8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8" creationId="{748DB21E-73DD-4F72-8DBA-B7458DF2A2E9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09" creationId="{E64F71E6-1188-4431-9F8E-F0EFA0C164B7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0" creationId="{4327769F-921A-419A-9E4D-303B23A0A14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1" creationId="{9911631E-8A67-4423-A388-BD5341C8AD29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2" creationId="{B2B1F8A0-635C-4BEB-89D7-F2353DADC43A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3" creationId="{7F2D4D41-3A2B-4241-B0BC-6C0B2B4637CC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4" creationId="{58C05E42-294A-4FD1-936C-818ED08F2BC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5" creationId="{58863A4F-1FDF-4E18-A993-AE0B0EDF6DA4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6" creationId="{6AFBAD94-0FDD-4C26-BCE7-2D85184C634A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7" creationId="{CFD237B5-CF97-41AF-B6D1-5643101DA9D2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8" creationId="{AFB94BA1-839C-43FA-89B9-FEE7C39FB25A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19" creationId="{862A3065-3069-40C0-BC08-6F87BFCB283F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20" creationId="{52AE4C84-1301-4B4F-AED2-91CDCE7BA1E1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21" creationId="{E1340F24-0AC1-4C29-A082-A783E85FD9CC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22" creationId="{FC7A7AC5-DECC-4F3B-99E9-61FF0CA7A4DA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23" creationId="{D1A20143-9A13-4744-8913-E05CE90BE362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24" creationId="{950A9013-DA16-4D72-BA1A-20A09494B455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25" creationId="{5F3428C5-33F9-492B-830E-AD81D8B8443B}"/>
          </ac:spMkLst>
        </pc:spChg>
        <pc:spChg chg="mod">
          <ac:chgData name="Belling, Thomas (Nokia - DE/Munich)" userId="38e53bf5-7a59-41ec-8bf1-bf611b810166" providerId="ADAL" clId="{BDA4ED24-0991-492D-A084-02244EEFDFA1}" dt="2021-04-12T17:34:42.868" v="315" actId="1076"/>
          <ac:spMkLst>
            <pc:docMk/>
            <pc:sldMk cId="3722277716" sldId="15054"/>
            <ac:spMk id="126" creationId="{B14CE5C5-617B-4B77-8B0F-5A8534174B2A}"/>
          </ac:spMkLst>
        </pc:spChg>
        <pc:spChg chg="add mod">
          <ac:chgData name="Belling, Thomas (Nokia - DE/Munich)" userId="38e53bf5-7a59-41ec-8bf1-bf611b810166" providerId="ADAL" clId="{BDA4ED24-0991-492D-A084-02244EEFDFA1}" dt="2021-04-12T17:35:40.640" v="319" actId="1076"/>
          <ac:spMkLst>
            <pc:docMk/>
            <pc:sldMk cId="3722277716" sldId="15054"/>
            <ac:spMk id="127" creationId="{9D1D2437-484C-4ABF-B2B0-4CA745E11CB0}"/>
          </ac:spMkLst>
        </pc:spChg>
        <pc:grpChg chg="mod">
          <ac:chgData name="Belling, Thomas (Nokia - DE/Munich)" userId="38e53bf5-7a59-41ec-8bf1-bf611b810166" providerId="ADAL" clId="{BDA4ED24-0991-492D-A084-02244EEFDFA1}" dt="2021-04-12T17:34:37.721" v="314" actId="338"/>
          <ac:grpSpMkLst>
            <pc:docMk/>
            <pc:sldMk cId="3722277716" sldId="15054"/>
            <ac:grpSpMk id="1" creationId="{00000000-0000-0000-0000-000000000000}"/>
          </ac:grpSpMkLst>
        </pc:grpChg>
        <pc:grpChg chg="del">
          <ac:chgData name="Belling, Thomas (Nokia - DE/Munich)" userId="38e53bf5-7a59-41ec-8bf1-bf611b810166" providerId="ADAL" clId="{BDA4ED24-0991-492D-A084-02244EEFDFA1}" dt="2021-04-12T17:30:46.692" v="300" actId="478"/>
          <ac:grpSpMkLst>
            <pc:docMk/>
            <pc:sldMk cId="3722277716" sldId="15054"/>
            <ac:grpSpMk id="21" creationId="{54E55287-08B5-4B54-8BE5-F70080DF3F6D}"/>
          </ac:grpSpMkLst>
        </pc:grpChg>
        <pc:grpChg chg="del mod">
          <ac:chgData name="Belling, Thomas (Nokia - DE/Munich)" userId="38e53bf5-7a59-41ec-8bf1-bf611b810166" providerId="ADAL" clId="{BDA4ED24-0991-492D-A084-02244EEFDFA1}" dt="2021-04-12T17:35:11.057" v="317" actId="478"/>
          <ac:grpSpMkLst>
            <pc:docMk/>
            <pc:sldMk cId="3722277716" sldId="15054"/>
            <ac:grpSpMk id="24" creationId="{BB8DD20D-ACCC-4D5C-88ED-7D64C645C64E}"/>
          </ac:grpSpMkLst>
        </pc:grpChg>
        <pc:graphicFrameChg chg="add mod">
          <ac:chgData name="Belling, Thomas (Nokia - DE/Munich)" userId="38e53bf5-7a59-41ec-8bf1-bf611b810166" providerId="ADAL" clId="{BDA4ED24-0991-492D-A084-02244EEFDFA1}" dt="2021-04-12T17:49:54.042" v="530" actId="1076"/>
          <ac:graphicFrameMkLst>
            <pc:docMk/>
            <pc:sldMk cId="3722277716" sldId="15054"/>
            <ac:graphicFrameMk id="128" creationId="{CEC55D8A-358E-4B75-8E2F-0C61FD1F0381}"/>
          </ac:graphicFrameMkLst>
        </pc:graphicFrameChg>
        <pc:picChg chg="add del mod">
          <ac:chgData name="Belling, Thomas (Nokia - DE/Munich)" userId="38e53bf5-7a59-41ec-8bf1-bf611b810166" providerId="ADAL" clId="{BDA4ED24-0991-492D-A084-02244EEFDFA1}" dt="2021-04-12T17:32:54.376" v="304"/>
          <ac:picMkLst>
            <pc:docMk/>
            <pc:sldMk cId="3722277716" sldId="15054"/>
            <ac:picMk id="4" creationId="{C2529F4B-A913-41AF-9637-5731266FD25E}"/>
          </ac:picMkLst>
        </pc:picChg>
        <pc:picChg chg="add del mod">
          <ac:chgData name="Belling, Thomas (Nokia - DE/Munich)" userId="38e53bf5-7a59-41ec-8bf1-bf611b810166" providerId="ADAL" clId="{BDA4ED24-0991-492D-A084-02244EEFDFA1}" dt="2021-04-12T17:33:40.890" v="308"/>
          <ac:picMkLst>
            <pc:docMk/>
            <pc:sldMk cId="3722277716" sldId="15054"/>
            <ac:picMk id="22" creationId="{F7A38D29-4269-46E5-B5E9-005E469EF370}"/>
          </ac:picMkLst>
        </pc:picChg>
        <pc:picChg chg="add del mod">
          <ac:chgData name="Belling, Thomas (Nokia - DE/Munich)" userId="38e53bf5-7a59-41ec-8bf1-bf611b810166" providerId="ADAL" clId="{BDA4ED24-0991-492D-A084-02244EEFDFA1}" dt="2021-04-12T17:34:37.721" v="314" actId="338"/>
          <ac:picMkLst>
            <pc:docMk/>
            <pc:sldMk cId="3722277716" sldId="15054"/>
            <ac:picMk id="23" creationId="{42583A16-2F61-4164-B2EC-2ECE943F8BCF}"/>
          </ac:picMkLst>
        </pc:picChg>
      </pc:sldChg>
      <pc:sldChg chg="addSp delSp modSp del mod">
        <pc:chgData name="Belling, Thomas (Nokia - DE/Munich)" userId="38e53bf5-7a59-41ec-8bf1-bf611b810166" providerId="ADAL" clId="{BDA4ED24-0991-492D-A084-02244EEFDFA1}" dt="2021-04-12T17:48:25.199" v="512"/>
        <pc:sldMkLst>
          <pc:docMk/>
          <pc:sldMk cId="328736652" sldId="15055"/>
        </pc:sldMkLst>
        <pc:spChg chg="mod">
          <ac:chgData name="Belling, Thomas (Nokia - DE/Munich)" userId="38e53bf5-7a59-41ec-8bf1-bf611b810166" providerId="ADAL" clId="{BDA4ED24-0991-492D-A084-02244EEFDFA1}" dt="2021-04-12T17:48:24.546" v="511" actId="20577"/>
          <ac:spMkLst>
            <pc:docMk/>
            <pc:sldMk cId="328736652" sldId="15055"/>
            <ac:spMk id="87" creationId="{BF68698E-EAA5-4F3E-A763-EA8D0F49DD01}"/>
          </ac:spMkLst>
        </pc:spChg>
        <pc:picChg chg="add del">
          <ac:chgData name="Belling, Thomas (Nokia - DE/Munich)" userId="38e53bf5-7a59-41ec-8bf1-bf611b810166" providerId="ADAL" clId="{BDA4ED24-0991-492D-A084-02244EEFDFA1}" dt="2021-04-12T17:48:18.097" v="503" actId="478"/>
          <ac:picMkLst>
            <pc:docMk/>
            <pc:sldMk cId="328736652" sldId="15055"/>
            <ac:picMk id="2" creationId="{54CCD032-3236-4AEE-8B96-34C00A14CE77}"/>
          </ac:picMkLst>
        </pc:picChg>
      </pc:sldChg>
      <pc:sldChg chg="addSp delSp modSp mod">
        <pc:chgData name="Belling, Thomas (Nokia - DE/Munich)" userId="38e53bf5-7a59-41ec-8bf1-bf611b810166" providerId="ADAL" clId="{BDA4ED24-0991-492D-A084-02244EEFDFA1}" dt="2021-04-12T18:50:54.176" v="2578" actId="20577"/>
        <pc:sldMkLst>
          <pc:docMk/>
          <pc:sldMk cId="1310622200" sldId="15055"/>
        </pc:sldMkLst>
        <pc:spChg chg="mod">
          <ac:chgData name="Belling, Thomas (Nokia - DE/Munich)" userId="38e53bf5-7a59-41ec-8bf1-bf611b810166" providerId="ADAL" clId="{BDA4ED24-0991-492D-A084-02244EEFDFA1}" dt="2021-04-12T18:50:54.176" v="2578" actId="20577"/>
          <ac:spMkLst>
            <pc:docMk/>
            <pc:sldMk cId="1310622200" sldId="15055"/>
            <ac:spMk id="2" creationId="{17A7A76D-53EA-4320-AAB3-8CD74EC73D64}"/>
          </ac:spMkLst>
        </pc:spChg>
        <pc:spChg chg="mod">
          <ac:chgData name="Belling, Thomas (Nokia - DE/Munich)" userId="38e53bf5-7a59-41ec-8bf1-bf611b810166" providerId="ADAL" clId="{BDA4ED24-0991-492D-A084-02244EEFDFA1}" dt="2021-04-12T18:23:52.451" v="993" actId="14100"/>
          <ac:spMkLst>
            <pc:docMk/>
            <pc:sldMk cId="1310622200" sldId="15055"/>
            <ac:spMk id="3" creationId="{0212A1AD-FB46-4FB1-87A1-C6D8233E4CD8}"/>
          </ac:spMkLst>
        </pc:spChg>
        <pc:spChg chg="add del mod">
          <ac:chgData name="Belling, Thomas (Nokia - DE/Munich)" userId="38e53bf5-7a59-41ec-8bf1-bf611b810166" providerId="ADAL" clId="{BDA4ED24-0991-492D-A084-02244EEFDFA1}" dt="2021-04-12T17:59:49.630" v="597"/>
          <ac:spMkLst>
            <pc:docMk/>
            <pc:sldMk cId="1310622200" sldId="15055"/>
            <ac:spMk id="4" creationId="{E0A4F126-5ABC-4382-9A9F-95FEDBC48A00}"/>
          </ac:spMkLst>
        </pc:spChg>
        <pc:spChg chg="add del mod">
          <ac:chgData name="Belling, Thomas (Nokia - DE/Munich)" userId="38e53bf5-7a59-41ec-8bf1-bf611b810166" providerId="ADAL" clId="{BDA4ED24-0991-492D-A084-02244EEFDFA1}" dt="2021-04-12T17:59:46.259" v="595"/>
          <ac:spMkLst>
            <pc:docMk/>
            <pc:sldMk cId="1310622200" sldId="15055"/>
            <ac:spMk id="6" creationId="{3F04A5E7-A824-4576-B14D-7BD2BDAB48CA}"/>
          </ac:spMkLst>
        </pc:spChg>
        <pc:spChg chg="add del mod">
          <ac:chgData name="Belling, Thomas (Nokia - DE/Munich)" userId="38e53bf5-7a59-41ec-8bf1-bf611b810166" providerId="ADAL" clId="{BDA4ED24-0991-492D-A084-02244EEFDFA1}" dt="2021-04-12T18:00:27.953" v="601" actId="478"/>
          <ac:spMkLst>
            <pc:docMk/>
            <pc:sldMk cId="1310622200" sldId="15055"/>
            <ac:spMk id="8" creationId="{14F5D6F8-6AE7-4368-B724-5FFA74AD54BE}"/>
          </ac:spMkLst>
        </pc:spChg>
        <pc:spChg chg="add del mod">
          <ac:chgData name="Belling, Thomas (Nokia - DE/Munich)" userId="38e53bf5-7a59-41ec-8bf1-bf611b810166" providerId="ADAL" clId="{BDA4ED24-0991-492D-A084-02244EEFDFA1}" dt="2021-04-12T18:00:27.953" v="601" actId="478"/>
          <ac:spMkLst>
            <pc:docMk/>
            <pc:sldMk cId="1310622200" sldId="15055"/>
            <ac:spMk id="10" creationId="{003F16D3-33FA-459A-BEB4-778DF83B9293}"/>
          </ac:spMkLst>
        </pc:spChg>
        <pc:spChg chg="add mod">
          <ac:chgData name="Belling, Thomas (Nokia - DE/Munich)" userId="38e53bf5-7a59-41ec-8bf1-bf611b810166" providerId="ADAL" clId="{BDA4ED24-0991-492D-A084-02244EEFDFA1}" dt="2021-04-12T18:00:55.273" v="603" actId="1076"/>
          <ac:spMkLst>
            <pc:docMk/>
            <pc:sldMk cId="1310622200" sldId="15055"/>
            <ac:spMk id="12" creationId="{5F95E732-DB46-48A0-8068-868300B2F869}"/>
          </ac:spMkLst>
        </pc:spChg>
        <pc:spChg chg="add mod">
          <ac:chgData name="Belling, Thomas (Nokia - DE/Munich)" userId="38e53bf5-7a59-41ec-8bf1-bf611b810166" providerId="ADAL" clId="{BDA4ED24-0991-492D-A084-02244EEFDFA1}" dt="2021-04-12T18:10:07.684" v="731" actId="14100"/>
          <ac:spMkLst>
            <pc:docMk/>
            <pc:sldMk cId="1310622200" sldId="15055"/>
            <ac:spMk id="14" creationId="{7E6DBCBE-D2A4-4E02-9810-93D6BC8500A4}"/>
          </ac:spMkLst>
        </pc:spChg>
        <pc:graphicFrameChg chg="add del mod">
          <ac:chgData name="Belling, Thomas (Nokia - DE/Munich)" userId="38e53bf5-7a59-41ec-8bf1-bf611b810166" providerId="ADAL" clId="{BDA4ED24-0991-492D-A084-02244EEFDFA1}" dt="2021-04-12T17:59:49.630" v="597"/>
          <ac:graphicFrameMkLst>
            <pc:docMk/>
            <pc:sldMk cId="1310622200" sldId="15055"/>
            <ac:graphicFrameMk id="5" creationId="{5B5E25CA-52E6-4D20-96FC-9D9334DC8AFD}"/>
          </ac:graphicFrameMkLst>
        </pc:graphicFrameChg>
        <pc:graphicFrameChg chg="add del mod">
          <ac:chgData name="Belling, Thomas (Nokia - DE/Munich)" userId="38e53bf5-7a59-41ec-8bf1-bf611b810166" providerId="ADAL" clId="{BDA4ED24-0991-492D-A084-02244EEFDFA1}" dt="2021-04-12T17:59:46.259" v="595"/>
          <ac:graphicFrameMkLst>
            <pc:docMk/>
            <pc:sldMk cId="1310622200" sldId="15055"/>
            <ac:graphicFrameMk id="7" creationId="{400B595D-F6EE-43F5-8A18-D7DDA1E209A7}"/>
          </ac:graphicFrameMkLst>
        </pc:graphicFrameChg>
        <pc:graphicFrameChg chg="add del mod">
          <ac:chgData name="Belling, Thomas (Nokia - DE/Munich)" userId="38e53bf5-7a59-41ec-8bf1-bf611b810166" providerId="ADAL" clId="{BDA4ED24-0991-492D-A084-02244EEFDFA1}" dt="2021-04-12T18:00:27.953" v="601" actId="478"/>
          <ac:graphicFrameMkLst>
            <pc:docMk/>
            <pc:sldMk cId="1310622200" sldId="15055"/>
            <ac:graphicFrameMk id="9" creationId="{2F4B9757-C67F-4BC8-8210-BE3297EF21A3}"/>
          </ac:graphicFrameMkLst>
        </pc:graphicFrameChg>
        <pc:graphicFrameChg chg="add del mod">
          <ac:chgData name="Belling, Thomas (Nokia - DE/Munich)" userId="38e53bf5-7a59-41ec-8bf1-bf611b810166" providerId="ADAL" clId="{BDA4ED24-0991-492D-A084-02244EEFDFA1}" dt="2021-04-12T18:00:27.953" v="601" actId="478"/>
          <ac:graphicFrameMkLst>
            <pc:docMk/>
            <pc:sldMk cId="1310622200" sldId="15055"/>
            <ac:graphicFrameMk id="11" creationId="{4F69F7D2-47FD-4841-A53D-538E858F552D}"/>
          </ac:graphicFrameMkLst>
        </pc:graphicFrameChg>
        <pc:graphicFrameChg chg="add mod">
          <ac:chgData name="Belling, Thomas (Nokia - DE/Munich)" userId="38e53bf5-7a59-41ec-8bf1-bf611b810166" providerId="ADAL" clId="{BDA4ED24-0991-492D-A084-02244EEFDFA1}" dt="2021-04-12T18:11:36.454" v="815" actId="1076"/>
          <ac:graphicFrameMkLst>
            <pc:docMk/>
            <pc:sldMk cId="1310622200" sldId="15055"/>
            <ac:graphicFrameMk id="13" creationId="{46D11B53-EF39-422C-BB02-58B6FF5E8189}"/>
          </ac:graphicFrameMkLst>
        </pc:graphicFrameChg>
        <pc:graphicFrameChg chg="add mod">
          <ac:chgData name="Belling, Thomas (Nokia - DE/Munich)" userId="38e53bf5-7a59-41ec-8bf1-bf611b810166" providerId="ADAL" clId="{BDA4ED24-0991-492D-A084-02244EEFDFA1}" dt="2021-04-12T18:14:46.540" v="968" actId="1076"/>
          <ac:graphicFrameMkLst>
            <pc:docMk/>
            <pc:sldMk cId="1310622200" sldId="15055"/>
            <ac:graphicFrameMk id="15" creationId="{0D5E522A-A775-4A02-9744-73195DBCE03D}"/>
          </ac:graphicFrameMkLst>
        </pc:graphicFrameChg>
        <pc:graphicFrameChg chg="del">
          <ac:chgData name="Belling, Thomas (Nokia - DE/Munich)" userId="38e53bf5-7a59-41ec-8bf1-bf611b810166" providerId="ADAL" clId="{BDA4ED24-0991-492D-A084-02244EEFDFA1}" dt="2021-04-12T17:59:21.902" v="589" actId="478"/>
          <ac:graphicFrameMkLst>
            <pc:docMk/>
            <pc:sldMk cId="1310622200" sldId="15055"/>
            <ac:graphicFrameMk id="128" creationId="{CEC55D8A-358E-4B75-8E2F-0C61FD1F0381}"/>
          </ac:graphicFrameMkLst>
        </pc:graphicFrameChg>
      </pc:sldChg>
      <pc:sldChg chg="delSp modSp add mod">
        <pc:chgData name="Belling, Thomas (Nokia - DE/Munich)" userId="38e53bf5-7a59-41ec-8bf1-bf611b810166" providerId="ADAL" clId="{BDA4ED24-0991-492D-A084-02244EEFDFA1}" dt="2021-04-12T18:49:16.835" v="2548" actId="20577"/>
        <pc:sldMkLst>
          <pc:docMk/>
          <pc:sldMk cId="4281825112" sldId="15056"/>
        </pc:sldMkLst>
        <pc:spChg chg="mod">
          <ac:chgData name="Belling, Thomas (Nokia - DE/Munich)" userId="38e53bf5-7a59-41ec-8bf1-bf611b810166" providerId="ADAL" clId="{BDA4ED24-0991-492D-A084-02244EEFDFA1}" dt="2021-04-12T18:49:16.835" v="2548" actId="20577"/>
          <ac:spMkLst>
            <pc:docMk/>
            <pc:sldMk cId="4281825112" sldId="15056"/>
            <ac:spMk id="2" creationId="{17A7A76D-53EA-4320-AAB3-8CD74EC73D64}"/>
          </ac:spMkLst>
        </pc:spChg>
        <pc:spChg chg="mod">
          <ac:chgData name="Belling, Thomas (Nokia - DE/Munich)" userId="38e53bf5-7a59-41ec-8bf1-bf611b810166" providerId="ADAL" clId="{BDA4ED24-0991-492D-A084-02244EEFDFA1}" dt="2021-04-12T18:26:15.970" v="1040" actId="20577"/>
          <ac:spMkLst>
            <pc:docMk/>
            <pc:sldMk cId="4281825112" sldId="15056"/>
            <ac:spMk id="3" creationId="{0212A1AD-FB46-4FB1-87A1-C6D8233E4CD8}"/>
          </ac:spMkLst>
        </pc:spChg>
        <pc:graphicFrameChg chg="del">
          <ac:chgData name="Belling, Thomas (Nokia - DE/Munich)" userId="38e53bf5-7a59-41ec-8bf1-bf611b810166" providerId="ADAL" clId="{BDA4ED24-0991-492D-A084-02244EEFDFA1}" dt="2021-04-12T18:38:11.248" v="1836" actId="478"/>
          <ac:graphicFrameMkLst>
            <pc:docMk/>
            <pc:sldMk cId="4281825112" sldId="15056"/>
            <ac:graphicFrameMk id="13" creationId="{46D11B53-EF39-422C-BB02-58B6FF5E8189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pPr>
                <a:defRPr/>
              </a:pPr>
              <a:t>4/12/2021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662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pPr>
                <a:defRPr/>
              </a:pPr>
              <a:t>4/12/2021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6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4891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16653" y="297019"/>
            <a:ext cx="7747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de-DE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3GPP TSG-SA WG2 Meeting #144E (e-meeting)</a:t>
            </a:r>
          </a:p>
          <a:p>
            <a:r>
              <a:rPr lang="en-US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April 12 – 16, 2021, Elbonia</a:t>
            </a:r>
            <a:endParaRPr lang="sv-SE" altLang="en-US" sz="1600" b="1" kern="1200" dirty="0">
              <a:solidFill>
                <a:schemeClr val="tx1"/>
              </a:solidFill>
              <a:latin typeface="Arial 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94179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D5049-C529-411D-82E9-E208C682F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EA5B74-02C9-4CBA-8319-D461269CD0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E00F18-E031-4BBC-BB24-01B3A02D8A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44205FA-24A8-4E2D-B109-30628E921E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FA208E-E789-40AC-9214-79BD48100AB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6DB3469-33D3-4F19-9865-04452F1210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10311"/>
            <a:ext cx="2743200" cy="365125"/>
          </a:xfrm>
        </p:spPr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80A31-67CA-43A2-B7CF-D2A00CA92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7DB4AE-7526-40EE-8BE1-78FC6703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620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62EC9-BD25-4680-ACE1-1D3D6472C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F53C249-1FC6-4200-B3E3-A719473663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CF5CEE-2DE8-4AE7-A00E-F5FD917D1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22E322-5D54-46B3-A330-71139029A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532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6FA6533-1FFF-4E2A-B039-608CB894B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B8B3E9-8798-4748-8FBC-27A3E6F0C4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FD5BBF-BFA8-42F8-8B3C-5F4578449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6605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44B68-CC36-4F24-94DE-64B5B56A7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F50843-11BB-4F42-9C2D-51C6A6924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4B3599-DF4D-4BCE-9850-E8D6A0DD5C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3BC667-DDE7-41E2-B28D-FA225C9695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3E78C-4BAC-4AF9-B693-87FC86031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921F88-36AE-4337-87CE-310359512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017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023DD-F41B-4D7F-BC85-B696972A6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F0D179-47CA-49DA-8BF3-1F09120E33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057715-E18D-4BBD-B76E-AA8050C43D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80195D-9E3E-4782-A40F-3817241828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CBE2A9-EE60-4218-A2F8-4823078FD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27DB9-3BF7-45FE-9017-3934CBB1C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203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05E1F-14D9-49D4-99E6-768C00172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25B8564-C983-4BA6-8B14-0C5B8E4CEC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C87337-1AA6-47E1-BFCA-9F50014AF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237A2-D069-42A9-84FB-5A340B041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EDEA2B-4DA8-4171-8BA8-02401A8C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737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7E2AA8-7E3C-4FA4-9708-CF86A12922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C10FDE-A969-4F8A-8FCB-A62FCE5584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3C2D98-F7BA-4E3D-BC56-58E3183FEE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1C7A31-C8FC-491F-A8EB-8808871C1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C56056-9F81-49A7-B18F-B3DC4E9936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88971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78522-9BB2-4BF3-BB31-D234E16677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E34B1B-AB0B-4F71-A1FA-C41B87A828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D3A2C0-5FED-4937-9991-57ADE36CAE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A0353-F507-40AF-B055-774025753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E979F-3E35-4A45-BADD-C980E8F20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6859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B4F29-EAE3-4465-ACCB-E59EB759C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7F1381-22D7-46F4-A565-51147EB399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F6B265-BBA9-4ABA-AB25-B3E2057CA6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F535CD-9B90-4E1E-A67D-730692E11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25FD98-1907-4DBF-83C6-840FA297C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8092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C1DA2-1B24-4EAC-A861-C422792376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27A125-43D9-4631-ABCB-EDED932E53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543CE8-061C-4618-9C95-FF8C4FEBF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6A529F-D8AC-4C98-A91A-EDC5BCCEC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BA490-9A34-4D76-8120-9210BDBDE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1692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B8A4BBA-93F3-4325-A9CB-E7F0369AE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579546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0814B-D7B8-45C9-8F87-92ABF6EB9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739B1-DAB5-4968-A3BB-5D0B2714DA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910FAF-9143-400E-8E34-0D04EB3E36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ACC788-389A-4CD3-A216-F6126E3A0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8C29A2-EAC0-4C5B-B83B-BE5059E337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C5D7F4-87A7-497E-B673-6032E685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6542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F9700-C205-473F-8168-CBEEA63138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3F9C92-FE5D-4D91-A13E-E2DBC6138C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773CF2-9056-4312-8EE8-A6A6A40FE1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077B7D-ABF0-4468-A44F-33D3CDE5B31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A15CDF-6C3C-4582-B580-0E315310C5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D8BE5B2-480B-4504-BFB6-65CFFA803C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C6B746-E861-4B36-9304-5981A5AB40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8AE349A-1879-48CB-B114-2D64DFFEB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6924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F4C3F-1672-4650-BD97-B1AEB64590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8B4F8E-F302-43A8-9060-BDA1725222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E08C9C-8D7B-47D6-9164-956B8EF6C7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1D60E6-576B-4F96-B5C9-3FA57E766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682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479B5F-AE09-4BC3-8C15-F1A47FF357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7D028E8-B995-4034-A4B9-4C3A9C0DA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AA4CE6-EB1A-41D3-A4CA-C6A78EB00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2113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68CD0-B19C-41EE-B65B-49F57511A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7852AE-A38F-400F-8513-77FE71943A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94603A-D1FE-40F7-98F4-B124D85735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C84D97-1B31-4FC1-A545-89082771B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3ED90D-1BCE-437D-87DA-504ECA3AB6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72007-850E-4253-8B02-C68D34B30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5641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4E6FFE-8F4D-4996-851D-354B27FB13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C00B58-849F-4B6F-B2B9-BA369860C65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C89A530-E8D2-47AD-9D14-4C270B918C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A71DF2-F5BB-4EE1-BA36-A89CD47BD6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9004A7-DCD8-4E8F-B61F-2F9B214E0B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4B4D6F-C362-4430-9E0F-097FDD2B5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6149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01A147-2353-4453-B935-2052ECFFA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CF18C60-4508-40AC-84A2-16C4CAB6D0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F8D814-3052-4EA7-A55B-579DB3D1D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A222A7-D025-41BE-8D16-AA133BF09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7DC380-7805-4E69-A41A-42403C7C4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608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B736C13-50A6-4234-950B-CA3FEB827D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31BBB0-49E8-4F2A-A028-5C32C78E81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6DBC10-0953-441A-BB3D-6693DDD6A4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32E05-8038-4FFE-9D32-3A6E0B155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D76DE9-4CAE-481E-9125-1D13C2D87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45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30CEF-1C4C-40FF-AA4C-9695CCDDD9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2BC455-16BA-4EE7-9CA5-83DA769416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4B92FC-BCF3-4BD7-9E0F-C404BEE9FA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4EBF75-91B7-4208-B7B7-63B99CEBF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CEFC75-76A3-4397-9409-7FBCC2F47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86904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916195-4236-442D-B97E-ED7BF7717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7909F6-CCD4-4189-B234-3E0A71F307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B3AFFB-93CF-4C38-9C1E-D42794979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300542-022B-4B9E-900B-8F36CE93B2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0C1468-573E-49C3-A4C4-2C17D0D17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704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7252697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E83E5-4D64-4952-ABD5-6A24A1F07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EF3BF-73B8-40B7-B825-45B6165CCB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2C2375-D7F1-4AAC-963E-CB7B3422B9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CBAE93-6F59-491B-A5C2-7E6C2D562D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AAE0D4-39E7-4564-8A6E-CBDD7CBF8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5112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DAF457-DD7A-401F-B6E1-053C7B091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E27C8-58AA-49B5-889D-668C3770C7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740CFF-FA28-4CBD-A06D-98C798FC40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45B09B-F2F2-4A41-B931-62C7D96677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9257C0-6FCE-4C2A-9E9A-8FC44EB7D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7371FF-F599-4AC4-97B3-D2CC0B24D9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106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94F5BD-132A-40A5-ABD9-4EDBA50D2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24DDB14-59F9-4408-8605-AF8050EDF3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9B87D0-8539-4327-A419-AD1155B1EA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CFAA31D-8C39-4141-B0AC-CAF51F67E0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9F4177A-EA57-4EC4-BA13-8BDEBB6C3F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E748EEC-8212-467D-BC04-0D67A195D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6CD1D4B-6D73-407B-BD1F-F07272E4B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72BE83E-BA3C-4694-A536-0AD0A88F2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9643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315B24-95AA-4692-8653-2F0C8A483D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FEFD55-565D-4FB3-A716-36B4062CA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71F947-EF0C-4F7A-8D09-3A38BCAA05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119551-76BE-40F3-A81F-3766B9533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72579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62D69-1FD5-4E65-AE88-B5037B8EC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FB9CA1-C5C5-4426-93AB-23C099810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0C5F19-F525-4719-9324-6495A91F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3390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1B8E4B-7A14-42A7-B3F6-405491E6CA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6F7DF6-39A8-4C75-BB93-38BFFD383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0ECC41-FCA0-47D7-B87E-8BF25444D0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AD96CC-CDE9-454C-BBB1-02EE8B13A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356348-98FD-4844-9004-432C97B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2D93AC-5315-4C2E-AE7F-551F5F0D6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53589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E50CA7-92E9-4CF3-B5A0-3A98C59A2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67DCB9-E72F-45DA-93F6-6EDCCADFBB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9C0ED52-5D07-4A4F-9778-BA6EE20DB6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D8679F-2CE6-4515-95D9-342EE9349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CEA2B8-7563-418F-9F2E-0B04102818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6F5449-4210-40E9-8483-348B29F28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3300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96659-B61F-4212-8664-CB96C5086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01B2362-1798-4130-912E-6B4FF75CF7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CC1CF0-E0A2-4D62-952A-1E582056F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0020C9-8FED-4373-8C59-4D045D887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5BC312-4885-42A0-B5EC-151688BB7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37600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9279C01-1B5B-4E18-85B1-9791503171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261228-5694-4696-8B6B-35B4769D4D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1E9D06-3E4D-47F3-A543-21ADB72B9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DDD088-FA1D-4EB9-9CA9-4C06C3B771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B56C38-FA1D-4825-AF8F-83AA0A281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0220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3282D-2A5F-48CE-A68B-7247AFF486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89F559-25E4-402C-81E4-A5937B16E0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031A28-47EB-48ED-B1A7-197D2FD01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9DC357-1F9D-4380-9293-4A19CD694B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BFC44B-9446-4EC5-9ED6-2D2C5DB0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91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04064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7244B-7C72-412B-A692-699D90C01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5E3E68-EAE3-4D7D-AB36-B6B328980D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E8348-C455-4658-B5E5-D859153982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E38964-7760-4DA4-BD63-9797797BE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49268A-6A77-4EDE-B533-61DB99C80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1205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A14172-D09D-4A40-8B4E-6447E3F9F8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72DCCC-E5F4-4859-A203-3EB4FB6404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DF30E9-CD68-4A2F-982B-ABBB93A27B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B9BEA6-9609-462A-B3C1-D8C745C95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E6539B-6212-4B79-82A9-69F3AFBB6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59659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6DBEE-0B3B-4249-BFED-0D0924B3E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1C2927-42C5-491C-886C-96B57DED601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F24EA-CAC7-4EDF-A08D-6B0FFF761A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B3671D-2CE8-44B4-BDE1-1C7B2EB68C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BA793F-991C-4779-B4DE-568449A69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1E1726-6121-4C45-948F-55D46A286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7531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00B359-1653-48D2-B1E2-31A09AA0CF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C38F80-BC10-499E-96DA-1AFA369370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5DFBC9-576A-41F2-A5D3-5AF7EC86B6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B5DA7F-AB98-4B76-9D70-253BC2E213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6A5053A-DD1A-400A-93E5-B094D4BBAC6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8870437-FB07-4903-ADE9-F56CA31BA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589CEB9-0797-46AC-B5C5-3CFD38381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7154E3-B5F0-4A3C-9593-38D55B009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4902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27DC07-B3D6-4856-B59F-833C2E1B8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4D2227-7949-4334-AC01-C6D4EEBA87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5F3158-8B56-4979-BECB-44E17B71A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2B60D6-659A-4709-BBEF-AC9B963C1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5259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34D1DAE-077A-4799-BCE8-EEB5152F13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F52FC72-07F6-4016-A0AC-CB85B20073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5C5B14-988D-4D04-9DCC-38DBA5B28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43557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11B9A4-284F-4D92-B9AA-D011AD7894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C4FB95-38DE-4AB6-AFD0-CE16BB2BFC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27F5900-8AD4-4D27-8482-1571E658BF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596719-CA6D-4F04-B136-A8986C67D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DB1C11-D3C3-4062-A639-ADBC7D19F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9A6CE9-6380-4E9C-9A76-EA4ECEFB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7837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60E567-AEEE-4437-A39C-E9B617038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6A97910-D132-4A89-96CC-67BB7F4BEB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582495-91B9-4239-8D35-1FB4903E66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CD963F-3AEA-4669-9EB1-C10D62EFB8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95103E-056D-4C34-8CF8-7E5B1872E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2242A9-BA6B-4E20-A842-24A8832FA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64786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D6377-B3BD-4735-8990-049594A32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1A72B5-6326-48F6-AA88-496477205A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D354E4-3A4A-43D3-83D1-0D35BE082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5FF39F-E697-4049-9D41-9B08EF23A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2DB606-9E9A-4EF2-9666-7FD53D90C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7770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CCF0E4C-B3B7-4A76-9D2D-A1411BF5BE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9F90CE-DD6A-4B1C-A139-3A9932FBAB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C21FBC-BB70-4C3F-8CAB-98F8E05D6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427FC-B4CC-475F-A308-21063C6E4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D5FD8-805E-4F87-86F7-F92C4792E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566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37708-655B-4122-B724-753544C69222}" type="datetimeFigureOut">
              <a:rPr lang="zh-CN" altLang="en-US" smtClean="0"/>
              <a:t>2021/4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41AFB-60C3-4E04-B62B-1B12B8C52F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8715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76F11-0B99-4E85-9CC0-419D8A6E8E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C7B241-8AFA-4620-BDAF-1CC07835839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779F6D-2709-455B-83DC-C06E5953C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8CF677-5F9D-4AD1-81F1-E26E348EA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F995A8-6237-455C-A6DB-7B69F45FA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346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50D0F-C7CC-4BF9-A054-223975180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4F9BA-1EB5-46B1-9BE5-09E82FC8B8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53B1E6-4C96-4CB7-826D-8FCB63D8F0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6B7220-B5A7-4C21-BC64-FB79529F1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4070C-EAA9-4214-9EA6-9DF42DFE0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0574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D5E59-8A81-40E6-980F-36BC0B9AD9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1EFFF8-02B9-4252-9A70-0103904316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2103E-3779-4835-9FC7-AE5229360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2ABDF6-4AE9-4D22-8F0C-12C44083A7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77A0DA-85F4-470A-868E-BCAC50B86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029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00E9D5-9DD1-4E42-8AF3-4064CDAD9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BFE509-5964-4B37-A2E3-8B21F2D3D63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10A551-FAAE-4903-A7A0-F1CBBBA28F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B8E082-6B4D-4B29-AF4E-C69C2A2C09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469544-68A6-4CCC-AD54-CFC160618A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A44E05-5BDD-4130-8D88-12682FBC2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603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76463" y="6533833"/>
            <a:ext cx="8225367" cy="215444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1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925476" y="6454459"/>
            <a:ext cx="7297560" cy="403541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de-DE" sz="1200" dirty="0">
                <a:solidFill>
                  <a:schemeClr val="bg1"/>
                </a:solidFill>
              </a:rPr>
              <a:t>TSG SA2#144E</a:t>
            </a:r>
            <a:r>
              <a:rPr lang="en-US" altLang="de-DE" sz="1200" dirty="0">
                <a:solidFill>
                  <a:schemeClr val="bg1"/>
                </a:solidFill>
              </a:rPr>
              <a:t> (e-meeting), April 12 – 16, 2021</a:t>
            </a: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4" y="6454458"/>
            <a:ext cx="681567" cy="296862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pPr algn="ctr">
                <a:defRPr/>
              </a:pPr>
              <a:t>‹#›</a:t>
            </a:fld>
            <a:endParaRPr lang="en-GB" altLang="en-US" sz="1000" b="1" dirty="0"/>
          </a:p>
          <a:p>
            <a:pPr>
              <a:defRPr/>
            </a:pPr>
            <a:endParaRPr lang="en-GB" altLang="en-US" sz="1000" dirty="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1" y="6533833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 dirty="0"/>
              <a:t>© 3GPP 2021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1227" y="26986"/>
            <a:ext cx="1342813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7" r:id="rId2"/>
    <p:sldLayoutId id="2147483768" r:id="rId3"/>
    <p:sldLayoutId id="2147483771" r:id="rId4"/>
    <p:sldLayoutId id="2147483820" r:id="rId5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8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C811FE6-D3DF-4315-ACAA-3E3CC20E6C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4C48E5-00D9-4325-B199-EA4DCC015D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4601-1F95-438A-9FB4-A9AC750E48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48C86-030F-4F43-A478-D12E6AEFF8D3}" type="datetimeFigureOut">
              <a:rPr lang="en-US" smtClean="0"/>
              <a:pPr/>
              <a:t>4/12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41AEA2-8304-4EB9-B459-2EBBFD9ADF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263B77-7D1D-49CC-B8D2-0028381123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817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6499BDA-7A1E-4662-89E4-86AF727D8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AD9EB5-2FAE-433E-8916-00D5391EA5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704BF5-F7AF-4CF3-BAF8-B1F77EDFDA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86779-4A68-48A3-A98D-0D85A44C0B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EFB7B-396F-4D53-A5CF-8B7721FD44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804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EE7E6B-2100-4CB2-8DAF-68EB9E6FE3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6F0D49-74B4-4263-94E4-A9C5CD9DB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0D2AEA-D9C5-420B-B209-498F6FD68B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E5F8A4-9A89-4F54-8623-E083D88760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686C79-342A-4AFE-8262-70BA082D65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337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3D5B7E3-255C-4BA2-A29E-10E97B3A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D498D9-3964-45ED-9D43-CBE74F5A85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309E91-89F8-4D94-91E9-BB533E0484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6866E6-AB09-49E4-AE6C-7BE740EA52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3E76B-1E9D-40F8-A618-12F41CE3BD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985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www.3gpp.org/ftp/tsg_sa/WG2_Arch/TSGS2_144e_Electronic/Docs/S2-2102947.zip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3gpp.org/ftp/tsg_sa/WG2_Arch/TSGS2_144e_Electronic/Docs/S2-2102727.zip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file:///C:\Users\rdcgajy\Documents\3GPP_meetings\SA2#144E\Docs\S2-2102439.zip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1918447" y="1882492"/>
            <a:ext cx="6974542" cy="1810967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PCF authorizing MBS Session policy</a:t>
            </a:r>
            <a:br>
              <a:rPr lang="en-GB" sz="2400" b="1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sz="2400" dirty="0"/>
              <a:t>- For discussion</a:t>
            </a:r>
            <a:endParaRPr lang="fr-FR" altLang="de-DE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 txBox="1">
            <a:spLocks/>
          </p:cNvSpPr>
          <p:nvPr/>
        </p:nvSpPr>
        <p:spPr bwMode="auto">
          <a:xfrm>
            <a:off x="1977477" y="2718262"/>
            <a:ext cx="7772400" cy="797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de-DE" sz="4400" dirty="0"/>
              <a:t>Thank You!</a:t>
            </a:r>
            <a:endParaRPr lang="en-US" altLang="de-DE" sz="4400" dirty="0">
              <a:solidFill>
                <a:srgbClr val="FF0000"/>
              </a:solidFill>
            </a:endParaRPr>
          </a:p>
          <a:p>
            <a:pPr algn="ctr" eaLnBrk="1" hangingPunct="1">
              <a:buFontTx/>
              <a:buNone/>
            </a:pPr>
            <a:endParaRPr lang="en-US" altLang="de-DE" sz="4400" dirty="0"/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713613"/>
          </a:xfrm>
        </p:spPr>
        <p:txBody>
          <a:bodyPr/>
          <a:lstStyle/>
          <a:p>
            <a:r>
              <a:rPr lang="en-US" altLang="zh-CN" b="1" dirty="0"/>
              <a:t>Related TDOCs</a:t>
            </a:r>
            <a:endParaRPr lang="zh-CN" altLang="en-US" b="1" dirty="0"/>
          </a:p>
        </p:txBody>
      </p:sp>
      <p:graphicFrame>
        <p:nvGraphicFramePr>
          <p:cNvPr id="4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4381252"/>
              </p:ext>
            </p:extLst>
          </p:nvPr>
        </p:nvGraphicFramePr>
        <p:xfrm>
          <a:off x="433442" y="1126086"/>
          <a:ext cx="11148970" cy="192682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51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3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11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7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91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17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14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6844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68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469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24725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160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19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Annex A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9.X (General description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dirty="0">
                          <a:effectLst/>
                        </a:rPr>
                        <a:t>9.Y (PCF </a:t>
                      </a: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rvice with</a:t>
                      </a:r>
                      <a:r>
                        <a:rPr lang="en-US" altLang="zh-CN" sz="80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MF</a:t>
                      </a:r>
                      <a:r>
                        <a:rPr lang="en-US" altLang="zh-CN" sz="800" u="none" strike="noStrike" dirty="0">
                          <a:effectLst/>
                        </a:rPr>
                        <a:t>)</a:t>
                      </a:r>
                      <a:endParaRPr lang="en-US" altLang="zh-CN" sz="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.Z (PCF service with NEF)</a:t>
                      </a:r>
                      <a:endParaRPr lang="zh-CN" altLang="en-US" sz="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1.1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.6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22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726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MBS Application and Service Configuration Option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ncent</a:t>
                      </a:r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AF--&gt;PCF--&gt;MB-SMF </a:t>
                      </a:r>
                      <a:endParaRPr lang="en-US" sz="7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439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Policy control for Multicast and Broadcast servic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T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General description</a:t>
                      </a:r>
                      <a:endParaRPr lang="en-US" sz="7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22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946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PCF service for Interactions between MB-SMF and PCF.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Interaction between MB-SMF and PCF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eparate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22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724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Requested MBS </a:t>
                      </a:r>
                      <a:r>
                        <a:rPr lang="en-US" sz="9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QoS</a:t>
                      </a:r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nd Dynamic PCC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ncen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AF--&gt;PCF--&gt;MB-SMF 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1808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725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MBS Session-AMBR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ncent</a:t>
                      </a:r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ession AMBR for MBS should be considered for individual delivery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eparate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1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94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NEF PCF interactions.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sz="900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Interaction between NEF and PCF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7" name="内容占位符 4">
            <a:extLst>
              <a:ext uri="{FF2B5EF4-FFF2-40B4-BE49-F238E27FC236}">
                <a16:creationId xmlns:a16="http://schemas.microsoft.com/office/drawing/2014/main" id="{95A6F540-E045-4B6E-98E0-D5A11A6EEED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97955"/>
              </p:ext>
            </p:extLst>
          </p:nvPr>
        </p:nvGraphicFramePr>
        <p:xfrm>
          <a:off x="651933" y="5340215"/>
          <a:ext cx="10153649" cy="92484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757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0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39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67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85737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160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19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3.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3.2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3.3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3.x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28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MBS Session Establishment for Broadcas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29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MBS Session Update for Broadcas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30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MBS Session Release for Broadcas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表格 3">
            <a:extLst>
              <a:ext uri="{FF2B5EF4-FFF2-40B4-BE49-F238E27FC236}">
                <a16:creationId xmlns:a16="http://schemas.microsoft.com/office/drawing/2014/main" id="{C70AC808-D3E9-4D7E-83EF-45CBADF392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652128"/>
              </p:ext>
            </p:extLst>
          </p:nvPr>
        </p:nvGraphicFramePr>
        <p:xfrm>
          <a:off x="433442" y="3236779"/>
          <a:ext cx="10142291" cy="1919563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334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07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90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48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29356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7409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1.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1.2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1.1.x de-configuration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1.1.y configuration update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2.1.3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54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on common procedures for multicast and broadcast servic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amsung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Adding de-configuration and configuration update procedure</a:t>
                      </a:r>
                    </a:p>
                  </a:txBody>
                  <a:tcPr marL="4403" marR="4403" marT="4403" marB="0" anchor="ctr"/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kern="12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hould be merged into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92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s for MBS session configuratio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Timing</a:t>
                      </a:r>
                      <a:r>
                        <a:rPr lang="en-US" altLang="zh-CN" sz="800" b="0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of establishing N6 connection</a:t>
                      </a: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43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Procedures of configuration for MB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CAT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673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[7.1.1]-Update to configuration procedur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vivo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eparate</a:t>
                      </a:r>
                      <a:r>
                        <a:rPr lang="en-US" altLang="zh-CN" sz="800" b="0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the “big” configuration procedure. </a:t>
                      </a: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2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the MBS Session Configuration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38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Clause 7.1.1: Clarification on MBS service are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LG Electronic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95255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Option 1 (Ericsson </a:t>
            </a:r>
            <a:r>
              <a:rPr lang="de-DE" dirty="0" err="1"/>
              <a:t>proposal</a:t>
            </a:r>
            <a:r>
              <a:rPr lang="de-DE" dirty="0"/>
              <a:t>, </a:t>
            </a:r>
            <a:r>
              <a:rPr lang="de-DE" dirty="0" err="1"/>
              <a:t>no</a:t>
            </a:r>
            <a:r>
              <a:rPr lang="de-DE" dirty="0"/>
              <a:t> CR)</a:t>
            </a:r>
          </a:p>
          <a:p>
            <a:pPr lvl="1"/>
            <a:r>
              <a:rPr lang="de-DE" dirty="0"/>
              <a:t>Service </a:t>
            </a:r>
            <a:r>
              <a:rPr lang="de-DE" dirty="0" err="1"/>
              <a:t>requirements</a:t>
            </a:r>
            <a:r>
              <a:rPr lang="de-DE" dirty="0"/>
              <a:t> </a:t>
            </a:r>
            <a:r>
              <a:rPr lang="de-DE" dirty="0" err="1"/>
              <a:t>are</a:t>
            </a:r>
            <a:r>
              <a:rPr lang="de-DE" dirty="0"/>
              <a:t> </a:t>
            </a:r>
            <a:r>
              <a:rPr lang="de-DE" dirty="0" err="1"/>
              <a:t>included</a:t>
            </a:r>
            <a:r>
              <a:rPr lang="de-DE" dirty="0"/>
              <a:t> in </a:t>
            </a:r>
            <a:r>
              <a:rPr lang="de-DE" dirty="0" err="1"/>
              <a:t>message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NEF </a:t>
            </a:r>
            <a:r>
              <a:rPr lang="de-DE" dirty="0" err="1"/>
              <a:t>to</a:t>
            </a:r>
            <a:r>
              <a:rPr lang="de-DE" dirty="0"/>
              <a:t> MB-SMF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then</a:t>
            </a:r>
            <a:r>
              <a:rPr lang="de-DE" dirty="0"/>
              <a:t> </a:t>
            </a:r>
            <a:r>
              <a:rPr lang="de-DE" dirty="0" err="1"/>
              <a:t>forwarded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PCF</a:t>
            </a:r>
          </a:p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54E55287-08B5-4B54-8BE5-F70080DF3F6D}"/>
              </a:ext>
            </a:extLst>
          </p:cNvPr>
          <p:cNvGrpSpPr/>
          <p:nvPr/>
        </p:nvGrpSpPr>
        <p:grpSpPr>
          <a:xfrm>
            <a:off x="1796072" y="2901576"/>
            <a:ext cx="4797276" cy="1527514"/>
            <a:chOff x="1550539" y="3841376"/>
            <a:chExt cx="4797276" cy="1527514"/>
          </a:xfrm>
        </p:grpSpPr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3EC8543F-15F4-403E-BE03-96C31A550F19}"/>
                </a:ext>
              </a:extLst>
            </p:cNvPr>
            <p:cNvSpPr/>
            <p:nvPr/>
          </p:nvSpPr>
          <p:spPr bwMode="auto">
            <a:xfrm>
              <a:off x="1952643" y="3886323"/>
              <a:ext cx="777190" cy="300040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PCF</a:t>
              </a:r>
            </a:p>
          </p:txBody>
        </p:sp>
        <p:sp>
          <p:nvSpPr>
            <p:cNvPr id="6" name="Rectangle: Rounded Corners 5">
              <a:extLst>
                <a:ext uri="{FF2B5EF4-FFF2-40B4-BE49-F238E27FC236}">
                  <a16:creationId xmlns:a16="http://schemas.microsoft.com/office/drawing/2014/main" id="{16204637-0FE8-471D-90AC-DEB08AED942B}"/>
                </a:ext>
              </a:extLst>
            </p:cNvPr>
            <p:cNvSpPr/>
            <p:nvPr/>
          </p:nvSpPr>
          <p:spPr bwMode="auto">
            <a:xfrm>
              <a:off x="3230631" y="3857687"/>
              <a:ext cx="777190" cy="366834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MB-SMF</a:t>
              </a:r>
            </a:p>
          </p:txBody>
        </p:sp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id="{B5FDFF07-F4DB-4E7B-B937-4B3784057D5A}"/>
                </a:ext>
              </a:extLst>
            </p:cNvPr>
            <p:cNvSpPr/>
            <p:nvPr/>
          </p:nvSpPr>
          <p:spPr bwMode="auto">
            <a:xfrm>
              <a:off x="4554238" y="3841376"/>
              <a:ext cx="631288" cy="366834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NEF/MBSF</a:t>
              </a:r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8AFE1684-DF8E-4EFC-81B1-1A2CDDDEE5CE}"/>
                </a:ext>
              </a:extLst>
            </p:cNvPr>
            <p:cNvSpPr/>
            <p:nvPr/>
          </p:nvSpPr>
          <p:spPr bwMode="auto">
            <a:xfrm>
              <a:off x="5716527" y="3857687"/>
              <a:ext cx="631288" cy="366834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AF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42697CF5-5046-41C0-8FB3-B1972BE4E097}"/>
                </a:ext>
              </a:extLst>
            </p:cNvPr>
            <p:cNvCxnSpPr/>
            <p:nvPr/>
          </p:nvCxnSpPr>
          <p:spPr bwMode="auto">
            <a:xfrm flipH="1">
              <a:off x="4869882" y="4607704"/>
              <a:ext cx="116228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51F5496-0648-4EF3-AD35-F663C6B3B44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595453" y="4688963"/>
              <a:ext cx="127442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875313B7-3DCA-4E2B-8724-1E38A812356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321024" y="4903539"/>
              <a:ext cx="127442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2D6108F1-BF3C-4B6A-97DD-0191AA26D57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41238" y="5020080"/>
              <a:ext cx="125421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55AB953-7591-4E8C-BBC9-E0D50C211E0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595453" y="5127657"/>
              <a:ext cx="127442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1331BFF-CD7F-4475-ACC4-21866005EAF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69882" y="5181445"/>
              <a:ext cx="116228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5E45143-D138-40BF-A396-C95924C26AA1}"/>
                </a:ext>
              </a:extLst>
            </p:cNvPr>
            <p:cNvSpPr txBox="1"/>
            <p:nvPr/>
          </p:nvSpPr>
          <p:spPr>
            <a:xfrm>
              <a:off x="3683501" y="4320469"/>
              <a:ext cx="246945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B Session Start (service requirement)</a:t>
              </a:r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8C4E553B-DE15-4806-9496-76A209645A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09679" y="4180990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EB2B927-30A7-4461-AC09-0D9549AF02C3}"/>
                </a:ext>
              </a:extLst>
            </p:cNvPr>
            <p:cNvSpPr txBox="1"/>
            <p:nvPr/>
          </p:nvSpPr>
          <p:spPr>
            <a:xfrm>
              <a:off x="1550539" y="4679145"/>
              <a:ext cx="277998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BS Policy Association Req/Resp</a:t>
              </a:r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8AD710C5-5974-4020-A18B-CC6E6B4611D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602283" y="4216982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151A1D79-23C6-4DFD-9957-F4272C1BBB2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50645" y="4267782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4F871ED-5DA2-4D6D-A09F-ECE366B61A3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18305" y="4243347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89982642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7700" y="1454151"/>
            <a:ext cx="11184467" cy="1390649"/>
          </a:xfrm>
        </p:spPr>
        <p:txBody>
          <a:bodyPr/>
          <a:lstStyle/>
          <a:p>
            <a:r>
              <a:rPr lang="de-DE" dirty="0"/>
              <a:t>Option 2 (</a:t>
            </a:r>
            <a:r>
              <a:rPr lang="de-DE" dirty="0" err="1"/>
              <a:t>Tencent</a:t>
            </a:r>
            <a:r>
              <a:rPr lang="de-DE" dirty="0"/>
              <a:t>)</a:t>
            </a:r>
          </a:p>
          <a:p>
            <a:pPr lvl="1"/>
            <a:r>
              <a:rPr lang="de-DE" dirty="0" err="1"/>
              <a:t>If</a:t>
            </a:r>
            <a:r>
              <a:rPr lang="de-DE" dirty="0"/>
              <a:t> PCF </a:t>
            </a:r>
            <a:r>
              <a:rPr lang="de-DE" dirty="0" err="1"/>
              <a:t>is</a:t>
            </a:r>
            <a:r>
              <a:rPr lang="de-DE" dirty="0"/>
              <a:t> </a:t>
            </a:r>
            <a:r>
              <a:rPr lang="de-DE" dirty="0" err="1"/>
              <a:t>used</a:t>
            </a:r>
            <a:r>
              <a:rPr lang="de-DE" dirty="0"/>
              <a:t>, </a:t>
            </a:r>
            <a:r>
              <a:rPr lang="de-DE" dirty="0" err="1"/>
              <a:t>it</a:t>
            </a:r>
            <a:r>
              <a:rPr lang="de-DE" dirty="0"/>
              <a:t> </a:t>
            </a:r>
            <a:r>
              <a:rPr lang="de-DE" dirty="0" err="1"/>
              <a:t>triggers</a:t>
            </a:r>
            <a:r>
              <a:rPr lang="de-DE" dirty="0"/>
              <a:t> </a:t>
            </a:r>
            <a:r>
              <a:rPr lang="de-DE" dirty="0" err="1"/>
              <a:t>establishment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MBS </a:t>
            </a:r>
            <a:r>
              <a:rPr lang="de-DE" dirty="0" err="1"/>
              <a:t>context</a:t>
            </a:r>
            <a:r>
              <a:rPr lang="de-DE" dirty="0"/>
              <a:t> at MBS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127" name="Rectangle 107">
            <a:extLst>
              <a:ext uri="{FF2B5EF4-FFF2-40B4-BE49-F238E27FC236}">
                <a16:creationId xmlns:a16="http://schemas.microsoft.com/office/drawing/2014/main" id="{9D1D2437-484C-4ABF-B2B0-4CA745E1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646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8" name="Object 127">
            <a:extLst>
              <a:ext uri="{FF2B5EF4-FFF2-40B4-BE49-F238E27FC236}">
                <a16:creationId xmlns:a16="http://schemas.microsoft.com/office/drawing/2014/main" id="{CEC55D8A-358E-4B75-8E2F-0C61FD1F03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492248"/>
              </p:ext>
            </p:extLst>
          </p:nvPr>
        </p:nvGraphicFramePr>
        <p:xfrm>
          <a:off x="2473792" y="2473324"/>
          <a:ext cx="5991225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000788" imgH="2933632" progId="Visio.Drawing.15">
                  <p:embed/>
                </p:oleObj>
              </mc:Choice>
              <mc:Fallback>
                <p:oleObj name="Visio" r:id="rId3" imgW="6000788" imgH="2933632" progId="Visio.Drawing.15">
                  <p:embed/>
                  <p:pic>
                    <p:nvPicPr>
                      <p:cNvPr id="128" name="Object 127">
                        <a:extLst>
                          <a:ext uri="{FF2B5EF4-FFF2-40B4-BE49-F238E27FC236}">
                            <a16:creationId xmlns:a16="http://schemas.microsoft.com/office/drawing/2014/main" id="{CEC55D8A-358E-4B75-8E2F-0C61FD1F0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792" y="2473324"/>
                        <a:ext cx="5991225" cy="2930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277716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9399" y="811209"/>
            <a:ext cx="11184467" cy="1390649"/>
          </a:xfrm>
        </p:spPr>
        <p:txBody>
          <a:bodyPr/>
          <a:lstStyle/>
          <a:p>
            <a:r>
              <a:rPr lang="de-DE" sz="2000" dirty="0"/>
              <a:t>Option 3 (2947 (Nokia), 2673(Vivo)?,  2439 (</a:t>
            </a:r>
            <a:r>
              <a:rPr lang="en-US" sz="2000" dirty="0"/>
              <a:t>Intel, Lenovo, Tencent, Motorola Mobility)?</a:t>
            </a:r>
            <a:r>
              <a:rPr lang="de-DE" sz="2000" dirty="0"/>
              <a:t>)</a:t>
            </a:r>
          </a:p>
          <a:p>
            <a:pPr lvl="1"/>
            <a:r>
              <a:rPr lang="de-DE" sz="1800" dirty="0" err="1"/>
              <a:t>Similar</a:t>
            </a:r>
            <a:r>
              <a:rPr lang="de-DE" sz="1800" dirty="0"/>
              <a:t> </a:t>
            </a:r>
            <a:r>
              <a:rPr lang="de-DE" sz="1800" dirty="0" err="1"/>
              <a:t>to</a:t>
            </a:r>
            <a:r>
              <a:rPr lang="de-DE" sz="1800" dirty="0"/>
              <a:t> </a:t>
            </a:r>
            <a:r>
              <a:rPr lang="de-DE" sz="1800" dirty="0" err="1"/>
              <a:t>existing</a:t>
            </a:r>
            <a:r>
              <a:rPr lang="de-DE" sz="1800" dirty="0"/>
              <a:t> PCC</a:t>
            </a:r>
          </a:p>
          <a:p>
            <a:pPr lvl="1"/>
            <a:r>
              <a:rPr lang="de-DE" sz="1800" dirty="0"/>
              <a:t>Session </a:t>
            </a:r>
            <a:r>
              <a:rPr lang="de-DE" sz="1800" dirty="0" err="1"/>
              <a:t>binding</a:t>
            </a:r>
            <a:r>
              <a:rPr lang="de-DE" sz="1800" dirty="0"/>
              <a:t> </a:t>
            </a:r>
            <a:r>
              <a:rPr lang="de-DE" sz="1800" dirty="0" err="1"/>
              <a:t>based</a:t>
            </a:r>
            <a:r>
              <a:rPr lang="de-DE" sz="1800" dirty="0"/>
              <a:t> on MBS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context</a:t>
            </a:r>
            <a:r>
              <a:rPr lang="de-DE" sz="1800" dirty="0"/>
              <a:t> at PCF</a:t>
            </a:r>
          </a:p>
          <a:p>
            <a:pPr lvl="1"/>
            <a:r>
              <a:rPr lang="de-DE" sz="1800" dirty="0" err="1"/>
              <a:t>For</a:t>
            </a:r>
            <a:r>
              <a:rPr lang="de-DE" sz="1800" dirty="0"/>
              <a:t> initial </a:t>
            </a:r>
            <a:r>
              <a:rPr lang="de-DE" sz="1800" dirty="0" err="1"/>
              <a:t>configuration</a:t>
            </a:r>
            <a:r>
              <a:rPr lang="de-DE" sz="1800" dirty="0"/>
              <a:t>, NEF </a:t>
            </a:r>
            <a:r>
              <a:rPr lang="de-DE" sz="1800" dirty="0" err="1"/>
              <a:t>can</a:t>
            </a:r>
            <a:r>
              <a:rPr lang="de-DE" sz="1800" dirty="0"/>
              <a:t> </a:t>
            </a:r>
            <a:r>
              <a:rPr lang="de-DE" sz="1800" dirty="0" err="1"/>
              <a:t>store</a:t>
            </a:r>
            <a:r>
              <a:rPr lang="de-DE" sz="1800" dirty="0"/>
              <a:t>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information</a:t>
            </a:r>
            <a:r>
              <a:rPr lang="de-DE" sz="1800" dirty="0"/>
              <a:t> in </a:t>
            </a:r>
            <a:r>
              <a:rPr lang="de-DE" sz="1800" dirty="0" err="1"/>
              <a:t>database</a:t>
            </a:r>
            <a:r>
              <a:rPr lang="de-DE" sz="1800" dirty="0"/>
              <a:t> </a:t>
            </a:r>
            <a:r>
              <a:rPr lang="de-DE" sz="1800" dirty="0" err="1"/>
              <a:t>and</a:t>
            </a:r>
            <a:r>
              <a:rPr lang="de-DE" sz="1800" dirty="0"/>
              <a:t>/</a:t>
            </a:r>
            <a:r>
              <a:rPr lang="de-DE" sz="1800" dirty="0" err="1"/>
              <a:t>or</a:t>
            </a:r>
            <a:r>
              <a:rPr lang="de-DE" sz="1800" dirty="0"/>
              <a:t> </a:t>
            </a:r>
            <a:r>
              <a:rPr lang="de-DE" sz="1800" dirty="0" err="1"/>
              <a:t>establish</a:t>
            </a:r>
            <a:r>
              <a:rPr lang="de-DE" sz="1800" dirty="0"/>
              <a:t> PCC </a:t>
            </a:r>
            <a:r>
              <a:rPr lang="de-DE" sz="1800" dirty="0" err="1"/>
              <a:t>authorization</a:t>
            </a:r>
            <a:r>
              <a:rPr lang="de-DE" sz="1800" dirty="0"/>
              <a:t> </a:t>
            </a:r>
            <a:r>
              <a:rPr lang="de-DE" sz="1800" dirty="0" err="1"/>
              <a:t>session</a:t>
            </a:r>
            <a:endParaRPr lang="de-DE" sz="1800" dirty="0"/>
          </a:p>
          <a:p>
            <a:pPr lvl="1"/>
            <a:r>
              <a:rPr lang="de-DE" sz="1800" dirty="0" err="1"/>
              <a:t>For</a:t>
            </a:r>
            <a:r>
              <a:rPr lang="de-DE" sz="1800" dirty="0"/>
              <a:t> </a:t>
            </a:r>
            <a:r>
              <a:rPr lang="de-DE" sz="1800" dirty="0" err="1"/>
              <a:t>updates</a:t>
            </a:r>
            <a:r>
              <a:rPr lang="de-DE" sz="1800" dirty="0"/>
              <a:t>, </a:t>
            </a:r>
            <a:r>
              <a:rPr lang="de-DE" sz="1800" dirty="0" err="1"/>
              <a:t>direct</a:t>
            </a:r>
            <a:r>
              <a:rPr lang="de-DE" sz="1800" dirty="0"/>
              <a:t> </a:t>
            </a:r>
            <a:r>
              <a:rPr lang="de-DE" sz="1800" dirty="0" err="1"/>
              <a:t>interaction</a:t>
            </a:r>
            <a:r>
              <a:rPr lang="de-DE" sz="1800" dirty="0"/>
              <a:t> </a:t>
            </a:r>
            <a:r>
              <a:rPr lang="de-DE" sz="1800" dirty="0" err="1"/>
              <a:t>between</a:t>
            </a:r>
            <a:r>
              <a:rPr lang="de-DE" sz="1800" dirty="0"/>
              <a:t> NEF </a:t>
            </a:r>
            <a:r>
              <a:rPr lang="de-DE" sz="1800" dirty="0" err="1"/>
              <a:t>and</a:t>
            </a:r>
            <a:r>
              <a:rPr lang="de-DE" sz="1800" dirty="0"/>
              <a:t> PCF</a:t>
            </a:r>
          </a:p>
          <a:p>
            <a:pPr lvl="1"/>
            <a:r>
              <a:rPr lang="de-DE" sz="1800" dirty="0"/>
              <a:t>PCF </a:t>
            </a:r>
            <a:r>
              <a:rPr lang="de-DE" sz="1800" dirty="0" err="1"/>
              <a:t>retrieves</a:t>
            </a:r>
            <a:r>
              <a:rPr lang="de-DE" sz="1800" dirty="0"/>
              <a:t> </a:t>
            </a:r>
            <a:r>
              <a:rPr lang="de-DE" sz="1800" dirty="0" err="1"/>
              <a:t>stored</a:t>
            </a:r>
            <a:r>
              <a:rPr lang="de-DE" sz="1800" dirty="0"/>
              <a:t> </a:t>
            </a:r>
            <a:r>
              <a:rPr lang="de-DE" sz="1800" dirty="0" err="1"/>
              <a:t>configured</a:t>
            </a:r>
            <a:r>
              <a:rPr lang="de-DE" sz="1800" dirty="0"/>
              <a:t>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information</a:t>
            </a:r>
            <a:r>
              <a:rPr lang="de-DE" sz="1800" dirty="0"/>
              <a:t> </a:t>
            </a:r>
            <a:r>
              <a:rPr lang="de-DE" sz="1800" dirty="0" err="1"/>
              <a:t>from</a:t>
            </a:r>
            <a:r>
              <a:rPr lang="de-DE" sz="1800" dirty="0"/>
              <a:t> </a:t>
            </a:r>
            <a:r>
              <a:rPr lang="de-DE" sz="1800" dirty="0" err="1"/>
              <a:t>database</a:t>
            </a:r>
            <a:r>
              <a:rPr lang="de-DE" sz="1800" dirty="0"/>
              <a:t> (Nokia: UDM, Vivo: UDR)</a:t>
            </a:r>
          </a:p>
          <a:p>
            <a:pPr lvl="1"/>
            <a:r>
              <a:rPr lang="de-DE" sz="1800" dirty="0"/>
              <a:t>BSF </a:t>
            </a:r>
            <a:r>
              <a:rPr lang="de-DE" sz="1800" dirty="0" err="1"/>
              <a:t>used</a:t>
            </a:r>
            <a:r>
              <a:rPr lang="de-DE" sz="1800" dirty="0"/>
              <a:t> </a:t>
            </a:r>
            <a:r>
              <a:rPr lang="de-DE" sz="1800" dirty="0" err="1"/>
              <a:t>to</a:t>
            </a:r>
            <a:r>
              <a:rPr lang="de-DE" sz="1800" dirty="0"/>
              <a:t> </a:t>
            </a:r>
            <a:r>
              <a:rPr lang="de-DE" sz="1800" dirty="0" err="1"/>
              <a:t>discover</a:t>
            </a:r>
            <a:r>
              <a:rPr lang="de-DE" sz="1800" dirty="0"/>
              <a:t> PCF </a:t>
            </a:r>
            <a:r>
              <a:rPr lang="de-DE" sz="1800" dirty="0" err="1"/>
              <a:t>with</a:t>
            </a:r>
            <a:r>
              <a:rPr lang="de-DE" sz="1800" dirty="0"/>
              <a:t> MBS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context</a:t>
            </a:r>
            <a:r>
              <a:rPr lang="de-DE" sz="1800" dirty="0"/>
              <a:t> </a:t>
            </a:r>
          </a:p>
          <a:p>
            <a:pPr lvl="1"/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854075"/>
          </a:xfrm>
        </p:spPr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127" name="Rectangle 107">
            <a:extLst>
              <a:ext uri="{FF2B5EF4-FFF2-40B4-BE49-F238E27FC236}">
                <a16:creationId xmlns:a16="http://schemas.microsoft.com/office/drawing/2014/main" id="{9D1D2437-484C-4ABF-B2B0-4CA745E1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646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5F95E732-DB46-48A0-8068-868300B2F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494" y="21582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6D11B53-EF39-422C-BB02-58B6FF5E81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652441"/>
              </p:ext>
            </p:extLst>
          </p:nvPr>
        </p:nvGraphicFramePr>
        <p:xfrm>
          <a:off x="651933" y="3890172"/>
          <a:ext cx="5295594" cy="2467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6000788" imgH="5038793" progId="Visio.Drawing.15">
                  <p:embed/>
                </p:oleObj>
              </mc:Choice>
              <mc:Fallback>
                <p:oleObj name="Visio" r:id="rId3" imgW="6000788" imgH="5038793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46D11B53-EF39-422C-BB02-58B6FF5E81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33" y="3890172"/>
                        <a:ext cx="5295594" cy="24678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5">
            <a:extLst>
              <a:ext uri="{FF2B5EF4-FFF2-40B4-BE49-F238E27FC236}">
                <a16:creationId xmlns:a16="http://schemas.microsoft.com/office/drawing/2014/main" id="{7E6DBCBE-D2A4-4E02-9810-93D6BC8500A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99654" y="2845110"/>
            <a:ext cx="104942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D5E522A-A775-4A02-9744-73195DBCE0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405842"/>
              </p:ext>
            </p:extLst>
          </p:nvPr>
        </p:nvGraphicFramePr>
        <p:xfrm>
          <a:off x="6720932" y="3720435"/>
          <a:ext cx="4819135" cy="280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6000788" imgH="3495743" progId="Visio.Drawing.15">
                  <p:embed/>
                </p:oleObj>
              </mc:Choice>
              <mc:Fallback>
                <p:oleObj name="Visio" r:id="rId5" imgW="6000788" imgH="3495743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D5E522A-A775-4A02-9744-73195DBCE0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0932" y="3720435"/>
                        <a:ext cx="4819135" cy="2807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622200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1182" y="1082675"/>
            <a:ext cx="11184467" cy="1390649"/>
          </a:xfrm>
        </p:spPr>
        <p:txBody>
          <a:bodyPr/>
          <a:lstStyle/>
          <a:p>
            <a:r>
              <a:rPr lang="de-DE" sz="2400" dirty="0"/>
              <a:t>Option 1</a:t>
            </a:r>
          </a:p>
          <a:p>
            <a:pPr lvl="1"/>
            <a:r>
              <a:rPr lang="de-DE" sz="2000" dirty="0" err="1"/>
              <a:t>Unclear</a:t>
            </a:r>
            <a:r>
              <a:rPr lang="de-DE" sz="2000" dirty="0"/>
              <a:t> </a:t>
            </a:r>
            <a:r>
              <a:rPr lang="de-DE" sz="2000" dirty="0" err="1"/>
              <a:t>how</a:t>
            </a:r>
            <a:r>
              <a:rPr lang="de-DE" sz="2000" dirty="0"/>
              <a:t>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authorization</a:t>
            </a:r>
            <a:r>
              <a:rPr lang="de-DE" sz="2000" dirty="0"/>
              <a:t> </a:t>
            </a:r>
            <a:r>
              <a:rPr lang="de-DE" sz="2000" dirty="0" err="1"/>
              <a:t>requests</a:t>
            </a:r>
            <a:r>
              <a:rPr lang="de-DE" sz="2000" dirty="0"/>
              <a:t> </a:t>
            </a:r>
            <a:r>
              <a:rPr lang="de-DE" sz="2000" dirty="0" err="1"/>
              <a:t>can</a:t>
            </a:r>
            <a:r>
              <a:rPr lang="de-DE" sz="2000" dirty="0"/>
              <a:t> </a:t>
            </a:r>
            <a:r>
              <a:rPr lang="de-DE" sz="2000" dirty="0" err="1"/>
              <a:t>be</a:t>
            </a:r>
            <a:r>
              <a:rPr lang="de-DE" sz="2000" dirty="0"/>
              <a:t> </a:t>
            </a:r>
            <a:r>
              <a:rPr lang="de-DE" sz="2000" dirty="0" err="1"/>
              <a:t>rejected</a:t>
            </a:r>
            <a:endParaRPr lang="de-DE" sz="2000" dirty="0"/>
          </a:p>
          <a:p>
            <a:pPr lvl="1"/>
            <a:r>
              <a:rPr lang="de-DE" sz="2000" dirty="0"/>
              <a:t>Large </a:t>
            </a:r>
            <a:r>
              <a:rPr lang="de-DE" sz="2000" dirty="0" err="1"/>
              <a:t>containers</a:t>
            </a:r>
            <a:r>
              <a:rPr lang="de-DE" sz="2000" dirty="0"/>
              <a:t> </a:t>
            </a:r>
            <a:r>
              <a:rPr lang="de-DE" sz="2000" dirty="0" err="1"/>
              <a:t>might</a:t>
            </a:r>
            <a:r>
              <a:rPr lang="de-DE" sz="2000" dirty="0"/>
              <a:t> </a:t>
            </a:r>
            <a:r>
              <a:rPr lang="de-DE" sz="2000" dirty="0" err="1"/>
              <a:t>be</a:t>
            </a:r>
            <a:r>
              <a:rPr lang="de-DE" sz="2000" dirty="0"/>
              <a:t> </a:t>
            </a:r>
            <a:r>
              <a:rPr lang="de-DE" sz="2000" dirty="0" err="1"/>
              <a:t>required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service</a:t>
            </a:r>
            <a:r>
              <a:rPr lang="de-DE" sz="2000" dirty="0"/>
              <a:t> </a:t>
            </a:r>
            <a:r>
              <a:rPr lang="de-DE" sz="2000" dirty="0" err="1"/>
              <a:t>decription</a:t>
            </a:r>
            <a:endParaRPr lang="de-DE" sz="2000" dirty="0"/>
          </a:p>
          <a:p>
            <a:pPr lvl="1"/>
            <a:r>
              <a:rPr lang="de-DE" sz="2000" dirty="0"/>
              <a:t>MB-SMF </a:t>
            </a:r>
            <a:r>
              <a:rPr lang="de-DE" sz="2000" dirty="0" err="1"/>
              <a:t>would</a:t>
            </a:r>
            <a:r>
              <a:rPr lang="de-DE" sz="2000" dirty="0"/>
              <a:t> </a:t>
            </a:r>
            <a:r>
              <a:rPr lang="de-DE" sz="2000" dirty="0" err="1"/>
              <a:t>be</a:t>
            </a:r>
            <a:r>
              <a:rPr lang="de-DE" sz="2000" dirty="0"/>
              <a:t> </a:t>
            </a:r>
            <a:r>
              <a:rPr lang="de-DE" sz="2000" dirty="0" err="1"/>
              <a:t>affected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service</a:t>
            </a:r>
            <a:r>
              <a:rPr lang="de-DE" sz="2000" dirty="0"/>
              <a:t> </a:t>
            </a:r>
            <a:r>
              <a:rPr lang="de-DE" sz="2000" dirty="0" err="1"/>
              <a:t>informnation</a:t>
            </a:r>
            <a:r>
              <a:rPr lang="de-DE" sz="2000" dirty="0"/>
              <a:t> </a:t>
            </a:r>
            <a:r>
              <a:rPr lang="de-DE" sz="2000" dirty="0" err="1"/>
              <a:t>updates</a:t>
            </a:r>
            <a:r>
              <a:rPr lang="de-DE" sz="2000" dirty="0"/>
              <a:t> </a:t>
            </a:r>
            <a:r>
              <a:rPr lang="de-DE" sz="2000" dirty="0" err="1"/>
              <a:t>even</a:t>
            </a:r>
            <a:r>
              <a:rPr lang="de-DE" sz="2000" dirty="0"/>
              <a:t> </a:t>
            </a:r>
            <a:r>
              <a:rPr lang="de-DE" sz="2000" dirty="0" err="1"/>
              <a:t>if</a:t>
            </a:r>
            <a:r>
              <a:rPr lang="de-DE" sz="2000" dirty="0"/>
              <a:t> PCF </a:t>
            </a:r>
            <a:r>
              <a:rPr lang="de-DE" sz="2000" dirty="0" err="1"/>
              <a:t>does</a:t>
            </a:r>
            <a:r>
              <a:rPr lang="de-DE" sz="2000" dirty="0"/>
              <a:t> not </a:t>
            </a:r>
            <a:r>
              <a:rPr lang="de-DE" sz="2000" dirty="0" err="1"/>
              <a:t>updated</a:t>
            </a:r>
            <a:r>
              <a:rPr lang="de-DE" sz="2000" dirty="0"/>
              <a:t> </a:t>
            </a:r>
            <a:r>
              <a:rPr lang="de-DE" sz="2000" dirty="0" err="1"/>
              <a:t>authorized</a:t>
            </a:r>
            <a:r>
              <a:rPr lang="de-DE" sz="2000" dirty="0"/>
              <a:t> </a:t>
            </a:r>
            <a:r>
              <a:rPr lang="de-DE" sz="2000" dirty="0" err="1"/>
              <a:t>QoS</a:t>
            </a:r>
            <a:endParaRPr lang="de-DE" sz="2000" dirty="0"/>
          </a:p>
          <a:p>
            <a:pPr lvl="1"/>
            <a:r>
              <a:rPr lang="de-DE" sz="2000" dirty="0" err="1"/>
              <a:t>Unclear</a:t>
            </a:r>
            <a:r>
              <a:rPr lang="de-DE" sz="2000" dirty="0"/>
              <a:t> </a:t>
            </a:r>
            <a:r>
              <a:rPr lang="de-DE" sz="2000" dirty="0" err="1"/>
              <a:t>how</a:t>
            </a:r>
            <a:r>
              <a:rPr lang="de-DE" sz="2000" dirty="0"/>
              <a:t> PCF </a:t>
            </a:r>
            <a:r>
              <a:rPr lang="de-DE" sz="2000" dirty="0" err="1"/>
              <a:t>can</a:t>
            </a:r>
            <a:r>
              <a:rPr lang="de-DE" sz="2000" dirty="0"/>
              <a:t> </a:t>
            </a:r>
            <a:r>
              <a:rPr lang="de-DE" sz="2000" dirty="0" err="1"/>
              <a:t>use</a:t>
            </a:r>
            <a:r>
              <a:rPr lang="de-DE" sz="2000" dirty="0"/>
              <a:t> </a:t>
            </a:r>
            <a:r>
              <a:rPr lang="de-DE" sz="2000" dirty="0" err="1"/>
              <a:t>preconfigurede</a:t>
            </a:r>
            <a:r>
              <a:rPr lang="de-DE" sz="2000" dirty="0"/>
              <a:t> </a:t>
            </a:r>
            <a:r>
              <a:rPr lang="de-DE" sz="2000" dirty="0" err="1"/>
              <a:t>input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decisions</a:t>
            </a:r>
            <a:r>
              <a:rPr lang="de-DE" sz="2000" dirty="0"/>
              <a:t> (</a:t>
            </a:r>
            <a:r>
              <a:rPr lang="de-DE" sz="2000" dirty="0" err="1"/>
              <a:t>without</a:t>
            </a:r>
            <a:r>
              <a:rPr lang="de-DE" sz="2000" dirty="0"/>
              <a:t> </a:t>
            </a:r>
            <a:r>
              <a:rPr lang="de-DE" sz="2000" dirty="0" err="1"/>
              <a:t>database</a:t>
            </a:r>
            <a:r>
              <a:rPr lang="de-DE" sz="2000" dirty="0"/>
              <a:t> </a:t>
            </a:r>
            <a:r>
              <a:rPr lang="de-DE" sz="2000" dirty="0" err="1"/>
              <a:t>access</a:t>
            </a:r>
            <a:r>
              <a:rPr lang="de-DE" sz="2000" dirty="0"/>
              <a:t>)</a:t>
            </a:r>
          </a:p>
          <a:p>
            <a:r>
              <a:rPr lang="de-DE" sz="2400" dirty="0"/>
              <a:t>Option 2</a:t>
            </a:r>
          </a:p>
          <a:p>
            <a:pPr lvl="1"/>
            <a:r>
              <a:rPr lang="de-DE" sz="2000" dirty="0"/>
              <a:t>Substantial </a:t>
            </a:r>
            <a:r>
              <a:rPr lang="de-DE" sz="2000" dirty="0" err="1"/>
              <a:t>change</a:t>
            </a:r>
            <a:r>
              <a:rPr lang="de-DE" sz="2000" dirty="0"/>
              <a:t> </a:t>
            </a:r>
            <a:r>
              <a:rPr lang="de-DE" sz="2000" dirty="0" err="1"/>
              <a:t>of</a:t>
            </a:r>
            <a:r>
              <a:rPr lang="de-DE" sz="2000" dirty="0"/>
              <a:t> MB-SMF PCF </a:t>
            </a:r>
            <a:r>
              <a:rPr lang="de-DE" sz="2000" dirty="0" err="1"/>
              <a:t>interactions</a:t>
            </a:r>
            <a:r>
              <a:rPr lang="de-DE" sz="2000" dirty="0"/>
              <a:t> </a:t>
            </a:r>
            <a:r>
              <a:rPr lang="de-DE" sz="2000" dirty="0" err="1"/>
              <a:t>compared</a:t>
            </a:r>
            <a:r>
              <a:rPr lang="de-DE" sz="2000" dirty="0"/>
              <a:t> </a:t>
            </a:r>
            <a:r>
              <a:rPr lang="de-DE" sz="2000" dirty="0" err="1"/>
              <a:t>to</a:t>
            </a:r>
            <a:r>
              <a:rPr lang="de-DE" sz="2000" dirty="0"/>
              <a:t> </a:t>
            </a:r>
            <a:r>
              <a:rPr lang="de-DE" sz="2000" dirty="0" err="1"/>
              <a:t>existing</a:t>
            </a:r>
            <a:r>
              <a:rPr lang="de-DE" sz="2000" dirty="0"/>
              <a:t> </a:t>
            </a:r>
            <a:r>
              <a:rPr lang="de-DE" sz="2000" dirty="0" err="1"/>
              <a:t>PCFSmPolicyControl</a:t>
            </a:r>
            <a:r>
              <a:rPr lang="de-DE" sz="2000" dirty="0"/>
              <a:t> (</a:t>
            </a:r>
            <a:r>
              <a:rPr lang="de-DE" sz="2000" dirty="0" err="1"/>
              <a:t>might</a:t>
            </a:r>
            <a:r>
              <a:rPr lang="de-DE" sz="2000" dirty="0"/>
              <a:t> </a:t>
            </a:r>
            <a:r>
              <a:rPr lang="de-DE" sz="2000" dirty="0" err="1"/>
              <a:t>become</a:t>
            </a:r>
            <a:r>
              <a:rPr lang="de-DE" sz="2000" dirty="0"/>
              <a:t> an MB-SMF </a:t>
            </a:r>
            <a:r>
              <a:rPr lang="de-DE" sz="2000" dirty="0" err="1"/>
              <a:t>service</a:t>
            </a:r>
            <a:r>
              <a:rPr lang="de-DE" sz="2000" dirty="0"/>
              <a:t>)</a:t>
            </a:r>
          </a:p>
          <a:p>
            <a:pPr lvl="1"/>
            <a:r>
              <a:rPr lang="de-DE" sz="2000" dirty="0" err="1"/>
              <a:t>Unclear</a:t>
            </a:r>
            <a:r>
              <a:rPr lang="de-DE" sz="2000" dirty="0"/>
              <a:t> </a:t>
            </a:r>
            <a:r>
              <a:rPr lang="de-DE" sz="2000" dirty="0" err="1"/>
              <a:t>how</a:t>
            </a:r>
            <a:r>
              <a:rPr lang="de-DE" sz="2000" dirty="0"/>
              <a:t> PCF </a:t>
            </a:r>
            <a:r>
              <a:rPr lang="de-DE" sz="2000" dirty="0" err="1"/>
              <a:t>can</a:t>
            </a:r>
            <a:r>
              <a:rPr lang="de-DE" sz="2000" dirty="0"/>
              <a:t> </a:t>
            </a:r>
            <a:r>
              <a:rPr lang="de-DE" sz="2000" dirty="0" err="1"/>
              <a:t>use</a:t>
            </a:r>
            <a:r>
              <a:rPr lang="de-DE" sz="2000" dirty="0"/>
              <a:t> </a:t>
            </a:r>
            <a:r>
              <a:rPr lang="de-DE" sz="2000" dirty="0" err="1"/>
              <a:t>preconfigurede</a:t>
            </a:r>
            <a:r>
              <a:rPr lang="de-DE" sz="2000" dirty="0"/>
              <a:t> </a:t>
            </a:r>
            <a:r>
              <a:rPr lang="de-DE" sz="2000" dirty="0" err="1"/>
              <a:t>input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decisions</a:t>
            </a:r>
            <a:r>
              <a:rPr lang="de-DE" sz="2000" dirty="0"/>
              <a:t> (</a:t>
            </a:r>
            <a:r>
              <a:rPr lang="de-DE" sz="2000" dirty="0" err="1"/>
              <a:t>without</a:t>
            </a:r>
            <a:r>
              <a:rPr lang="de-DE" sz="2000" dirty="0"/>
              <a:t> </a:t>
            </a:r>
            <a:r>
              <a:rPr lang="de-DE" sz="2000" dirty="0" err="1"/>
              <a:t>database</a:t>
            </a:r>
            <a:r>
              <a:rPr lang="de-DE" sz="2000" dirty="0"/>
              <a:t> </a:t>
            </a:r>
            <a:r>
              <a:rPr lang="de-DE" sz="2000" dirty="0" err="1"/>
              <a:t>access</a:t>
            </a:r>
            <a:r>
              <a:rPr lang="de-DE" sz="2000" dirty="0"/>
              <a:t>)</a:t>
            </a:r>
          </a:p>
          <a:p>
            <a:r>
              <a:rPr lang="de-DE" sz="2400" dirty="0"/>
              <a:t>Option 3</a:t>
            </a:r>
          </a:p>
          <a:p>
            <a:pPr lvl="1"/>
            <a:r>
              <a:rPr lang="de-DE" sz="2000" dirty="0" err="1"/>
              <a:t>Aims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alignment</a:t>
            </a:r>
            <a:r>
              <a:rPr lang="de-DE" sz="2000" dirty="0"/>
              <a:t> </a:t>
            </a:r>
            <a:r>
              <a:rPr lang="de-DE" sz="2000" dirty="0" err="1"/>
              <a:t>with</a:t>
            </a:r>
            <a:r>
              <a:rPr lang="de-DE" sz="2000" dirty="0"/>
              <a:t> </a:t>
            </a:r>
            <a:r>
              <a:rPr lang="de-DE" sz="2000" dirty="0" err="1"/>
              <a:t>existing</a:t>
            </a:r>
            <a:r>
              <a:rPr lang="de-DE" sz="2000" dirty="0"/>
              <a:t> PCC </a:t>
            </a:r>
            <a:r>
              <a:rPr lang="de-DE" sz="2000" dirty="0" err="1"/>
              <a:t>procedures</a:t>
            </a:r>
            <a:endParaRPr lang="de-DE" sz="2000" dirty="0"/>
          </a:p>
          <a:p>
            <a:pPr lvl="1"/>
            <a:endParaRPr lang="de-DE" dirty="0"/>
          </a:p>
          <a:p>
            <a:pPr lvl="1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Comparison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Options</a:t>
            </a:r>
            <a:endParaRPr lang="en-US" dirty="0"/>
          </a:p>
        </p:txBody>
      </p:sp>
      <p:sp>
        <p:nvSpPr>
          <p:cNvPr id="127" name="Rectangle 107">
            <a:extLst>
              <a:ext uri="{FF2B5EF4-FFF2-40B4-BE49-F238E27FC236}">
                <a16:creationId xmlns:a16="http://schemas.microsoft.com/office/drawing/2014/main" id="{9D1D2437-484C-4ABF-B2B0-4CA745E1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646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5F95E732-DB46-48A0-8068-868300B2F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494" y="21582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825112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678" y="53417"/>
            <a:ext cx="6631181" cy="427565"/>
          </a:xfrm>
        </p:spPr>
        <p:txBody>
          <a:bodyPr/>
          <a:lstStyle/>
          <a:p>
            <a:r>
              <a:rPr lang="en-US" sz="2400" b="1" dirty="0"/>
              <a:t>Answers to Questions by Ericsson</a:t>
            </a:r>
          </a:p>
          <a:p>
            <a:endParaRPr lang="en-US" b="1" dirty="0"/>
          </a:p>
        </p:txBody>
      </p:sp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BF68698E-EAA5-4F3E-A763-EA8D0F49DD01}"/>
              </a:ext>
            </a:extLst>
          </p:cNvPr>
          <p:cNvSpPr txBox="1">
            <a:spLocks/>
          </p:cNvSpPr>
          <p:nvPr/>
        </p:nvSpPr>
        <p:spPr>
          <a:xfrm>
            <a:off x="330362" y="534392"/>
            <a:ext cx="5586344" cy="42756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b="1" dirty="0">
                <a:hlinkClick r:id="rId2"/>
              </a:rPr>
              <a:t>S2-2102947</a:t>
            </a:r>
            <a:r>
              <a:rPr lang="en-GB" b="1" dirty="0"/>
              <a:t> </a:t>
            </a:r>
            <a:r>
              <a:rPr lang="en-GB" dirty="0"/>
              <a:t>NEF PCF interactions</a:t>
            </a:r>
            <a:r>
              <a:rPr lang="en-GB" b="1" dirty="0"/>
              <a:t>   </a:t>
            </a:r>
            <a:endParaRPr lang="en-US" sz="24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4CCD032-3236-4AEE-8B96-34C00A14CE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679" y="961957"/>
            <a:ext cx="6248119" cy="545677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D1456D75-E08A-4E07-A5F5-AB4D5317E673}"/>
              </a:ext>
            </a:extLst>
          </p:cNvPr>
          <p:cNvSpPr/>
          <p:nvPr/>
        </p:nvSpPr>
        <p:spPr bwMode="auto">
          <a:xfrm>
            <a:off x="2026023" y="2877682"/>
            <a:ext cx="2779059" cy="313753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15965B58-6D35-4745-A7CC-D3030A591B0C}"/>
              </a:ext>
            </a:extLst>
          </p:cNvPr>
          <p:cNvSpPr/>
          <p:nvPr/>
        </p:nvSpPr>
        <p:spPr bwMode="auto">
          <a:xfrm>
            <a:off x="1174376" y="4365813"/>
            <a:ext cx="1030942" cy="120127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3B86CDC1-38BD-41C5-8467-9F9450193908}"/>
              </a:ext>
            </a:extLst>
          </p:cNvPr>
          <p:cNvSpPr/>
          <p:nvPr/>
        </p:nvSpPr>
        <p:spPr bwMode="auto">
          <a:xfrm>
            <a:off x="1586754" y="3225545"/>
            <a:ext cx="1953640" cy="470647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05E1F6-AED8-4732-8C11-F3F7B7DB5D2E}"/>
              </a:ext>
            </a:extLst>
          </p:cNvPr>
          <p:cNvSpPr txBox="1"/>
          <p:nvPr/>
        </p:nvSpPr>
        <p:spPr>
          <a:xfrm>
            <a:off x="6982600" y="4152043"/>
            <a:ext cx="2496466" cy="11695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2: why is BSF is needed?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 reply: BSF enables AF and or MB-SMF to detect PCF. (Depending on what entity contacts PCF first, the other needs to contact same PCF for session binding)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2A856035-0923-4DDA-B991-1C1FB2E2581D}"/>
              </a:ext>
            </a:extLst>
          </p:cNvPr>
          <p:cNvCxnSpPr>
            <a:cxnSpLocks/>
            <a:stCxn id="6" idx="1"/>
          </p:cNvCxnSpPr>
          <p:nvPr/>
        </p:nvCxnSpPr>
        <p:spPr bwMode="auto">
          <a:xfrm flipH="1" flipV="1">
            <a:off x="3454120" y="3657117"/>
            <a:ext cx="3528480" cy="107970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07ECD25-1CC7-40CF-8420-3DC83E58400C}"/>
              </a:ext>
            </a:extLst>
          </p:cNvPr>
          <p:cNvCxnSpPr>
            <a:cxnSpLocks/>
          </p:cNvCxnSpPr>
          <p:nvPr/>
        </p:nvCxnSpPr>
        <p:spPr bwMode="auto">
          <a:xfrm flipH="1">
            <a:off x="4805082" y="2414992"/>
            <a:ext cx="2130032" cy="4626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0955382D-01C9-4713-B96C-4E2EFB8D7CEA}"/>
              </a:ext>
            </a:extLst>
          </p:cNvPr>
          <p:cNvSpPr/>
          <p:nvPr/>
        </p:nvSpPr>
        <p:spPr bwMode="auto">
          <a:xfrm>
            <a:off x="7034332" y="1580498"/>
            <a:ext cx="777190" cy="300040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1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MB-</a:t>
            </a: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PCF</a:t>
            </a:r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145FFABE-5441-4FF4-9B92-34BC144FE7D6}"/>
              </a:ext>
            </a:extLst>
          </p:cNvPr>
          <p:cNvSpPr/>
          <p:nvPr/>
        </p:nvSpPr>
        <p:spPr bwMode="auto">
          <a:xfrm>
            <a:off x="8312320" y="1551862"/>
            <a:ext cx="777190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MB-SMF</a:t>
            </a: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E647A964-81F6-4A64-955E-09868F6C12CD}"/>
              </a:ext>
            </a:extLst>
          </p:cNvPr>
          <p:cNvSpPr/>
          <p:nvPr/>
        </p:nvSpPr>
        <p:spPr bwMode="auto">
          <a:xfrm>
            <a:off x="10798216" y="1551862"/>
            <a:ext cx="631288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AF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B5BC6E71-1E79-450C-883F-4091A4B0794A}"/>
              </a:ext>
            </a:extLst>
          </p:cNvPr>
          <p:cNvCxnSpPr>
            <a:cxnSpLocks/>
          </p:cNvCxnSpPr>
          <p:nvPr/>
        </p:nvCxnSpPr>
        <p:spPr bwMode="auto">
          <a:xfrm flipH="1">
            <a:off x="7446700" y="2310843"/>
            <a:ext cx="374596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AC46A42A-A01F-49CF-90CE-660C9F6923A0}"/>
              </a:ext>
            </a:extLst>
          </p:cNvPr>
          <p:cNvCxnSpPr>
            <a:cxnSpLocks/>
          </p:cNvCxnSpPr>
          <p:nvPr/>
        </p:nvCxnSpPr>
        <p:spPr bwMode="auto">
          <a:xfrm flipH="1">
            <a:off x="7436852" y="2417984"/>
            <a:ext cx="375580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ffectLst/>
        </p:spPr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B437CBE5-1C6C-43C1-966A-5D0717982E36}"/>
              </a:ext>
            </a:extLst>
          </p:cNvPr>
          <p:cNvSpPr txBox="1"/>
          <p:nvPr/>
        </p:nvSpPr>
        <p:spPr>
          <a:xfrm>
            <a:off x="8748435" y="2487550"/>
            <a:ext cx="24694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 Session Start (service requirement)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AB5D222B-A260-4552-BBD4-5D2102568F48}"/>
              </a:ext>
            </a:extLst>
          </p:cNvPr>
          <p:cNvCxnSpPr>
            <a:cxnSpLocks/>
          </p:cNvCxnSpPr>
          <p:nvPr/>
        </p:nvCxnSpPr>
        <p:spPr bwMode="auto">
          <a:xfrm>
            <a:off x="7422927" y="1966287"/>
            <a:ext cx="0" cy="13429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5CE4A3EA-AE4C-4EBB-9E31-19D831957971}"/>
              </a:ext>
            </a:extLst>
          </p:cNvPr>
          <p:cNvCxnSpPr>
            <a:cxnSpLocks/>
          </p:cNvCxnSpPr>
          <p:nvPr/>
        </p:nvCxnSpPr>
        <p:spPr bwMode="auto">
          <a:xfrm>
            <a:off x="8734651" y="1922899"/>
            <a:ext cx="0" cy="13429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22C1EB8F-A721-4348-B646-5B10D1A29818}"/>
              </a:ext>
            </a:extLst>
          </p:cNvPr>
          <p:cNvCxnSpPr>
            <a:cxnSpLocks/>
          </p:cNvCxnSpPr>
          <p:nvPr/>
        </p:nvCxnSpPr>
        <p:spPr bwMode="auto">
          <a:xfrm>
            <a:off x="11217150" y="1949507"/>
            <a:ext cx="0" cy="13163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Rectangle: Rounded Corners 52">
            <a:extLst>
              <a:ext uri="{FF2B5EF4-FFF2-40B4-BE49-F238E27FC236}">
                <a16:creationId xmlns:a16="http://schemas.microsoft.com/office/drawing/2014/main" id="{F9890092-3E38-437F-AB16-62FDEBA6E51C}"/>
              </a:ext>
            </a:extLst>
          </p:cNvPr>
          <p:cNvSpPr/>
          <p:nvPr/>
        </p:nvSpPr>
        <p:spPr bwMode="auto">
          <a:xfrm>
            <a:off x="6935113" y="959312"/>
            <a:ext cx="4963396" cy="315356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9773C65D-0713-4215-989A-2CB6B6C912CD}"/>
              </a:ext>
            </a:extLst>
          </p:cNvPr>
          <p:cNvSpPr txBox="1"/>
          <p:nvPr/>
        </p:nvSpPr>
        <p:spPr>
          <a:xfrm>
            <a:off x="7368982" y="2096446"/>
            <a:ext cx="240600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uthorizing MBS Session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2014C997-64BD-4256-8663-B85F4D74C1C5}"/>
              </a:ext>
            </a:extLst>
          </p:cNvPr>
          <p:cNvCxnSpPr>
            <a:cxnSpLocks/>
          </p:cNvCxnSpPr>
          <p:nvPr/>
        </p:nvCxnSpPr>
        <p:spPr bwMode="auto">
          <a:xfrm>
            <a:off x="8720868" y="2732885"/>
            <a:ext cx="247179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56" name="TextBox 55">
            <a:extLst>
              <a:ext uri="{FF2B5EF4-FFF2-40B4-BE49-F238E27FC236}">
                <a16:creationId xmlns:a16="http://schemas.microsoft.com/office/drawing/2014/main" id="{01D76158-0391-4A6B-853C-4DAB20470C51}"/>
              </a:ext>
            </a:extLst>
          </p:cNvPr>
          <p:cNvSpPr txBox="1"/>
          <p:nvPr/>
        </p:nvSpPr>
        <p:spPr>
          <a:xfrm>
            <a:off x="8770619" y="2826921"/>
            <a:ext cx="24694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 Session Start Response</a:t>
            </a:r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52C5D305-0AD5-44C2-A48A-EDCDC4E4662D}"/>
              </a:ext>
            </a:extLst>
          </p:cNvPr>
          <p:cNvCxnSpPr>
            <a:cxnSpLocks/>
          </p:cNvCxnSpPr>
          <p:nvPr/>
        </p:nvCxnSpPr>
        <p:spPr bwMode="auto">
          <a:xfrm>
            <a:off x="8748819" y="3064579"/>
            <a:ext cx="249125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D17D88BF-07F8-4F93-AAAE-4A2A30593096}"/>
              </a:ext>
            </a:extLst>
          </p:cNvPr>
          <p:cNvSpPr/>
          <p:nvPr/>
        </p:nvSpPr>
        <p:spPr>
          <a:xfrm>
            <a:off x="7068875" y="1021670"/>
            <a:ext cx="406200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/>
              <a:t>Q1: For trusted AF, NEF may not be needed. If so, public safety AS would be impacted to do authorization first and then do MBS Session start ?</a:t>
            </a:r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r>
              <a:rPr lang="en-US" sz="1100" b="1" dirty="0">
                <a:solidFill>
                  <a:srgbClr val="FF0000"/>
                </a:solidFill>
              </a:rPr>
              <a:t>Nokia Reply: Public safety would use MB2 interface and MBSF. Thus, no impact </a:t>
            </a:r>
          </a:p>
        </p:txBody>
      </p:sp>
    </p:spTree>
    <p:extLst>
      <p:ext uri="{BB962C8B-B14F-4D97-AF65-F5344CB8AC3E}">
        <p14:creationId xmlns:p14="http://schemas.microsoft.com/office/powerpoint/2010/main" val="21525753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362" y="49446"/>
            <a:ext cx="5765638" cy="427565"/>
          </a:xfrm>
        </p:spPr>
        <p:txBody>
          <a:bodyPr/>
          <a:lstStyle/>
          <a:p>
            <a:r>
              <a:rPr lang="en-US" sz="2400" b="1" dirty="0"/>
              <a:t>Answers to Questions by Ericsson</a:t>
            </a:r>
          </a:p>
          <a:p>
            <a:endParaRPr lang="en-US" b="1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5C2EE02-A6FA-4F40-8624-23098E60BC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074" y="1516353"/>
            <a:ext cx="5360894" cy="472657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F506BD1A-59C3-4620-BCEE-7E7609DBED29}"/>
              </a:ext>
            </a:extLst>
          </p:cNvPr>
          <p:cNvSpPr/>
          <p:nvPr/>
        </p:nvSpPr>
        <p:spPr bwMode="auto">
          <a:xfrm>
            <a:off x="1972235" y="5253319"/>
            <a:ext cx="1479177" cy="233082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FA0E3F21-56F9-4B4E-818B-DBFA64334933}"/>
              </a:ext>
            </a:extLst>
          </p:cNvPr>
          <p:cNvSpPr/>
          <p:nvPr/>
        </p:nvSpPr>
        <p:spPr bwMode="auto">
          <a:xfrm>
            <a:off x="3926541" y="4276167"/>
            <a:ext cx="1479177" cy="28687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7AE71F1D-FBF5-4CDE-8F2B-4FB32C9B17FC}"/>
              </a:ext>
            </a:extLst>
          </p:cNvPr>
          <p:cNvSpPr txBox="1">
            <a:spLocks/>
          </p:cNvSpPr>
          <p:nvPr/>
        </p:nvSpPr>
        <p:spPr>
          <a:xfrm>
            <a:off x="1064222" y="708728"/>
            <a:ext cx="8474225" cy="69272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sz="1800" b="1" dirty="0">
                <a:hlinkClick r:id="rId3"/>
              </a:rPr>
              <a:t>S2-2102727</a:t>
            </a:r>
            <a:r>
              <a:rPr lang="en-GB" sz="1800" b="1" dirty="0"/>
              <a:t> </a:t>
            </a:r>
            <a:r>
              <a:rPr lang="en-GB" sz="1800" dirty="0"/>
              <a:t>Update the MBS Session Configuration Procedure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3344E09-F443-4A68-B83A-52E01ABFE418}"/>
              </a:ext>
            </a:extLst>
          </p:cNvPr>
          <p:cNvSpPr txBox="1"/>
          <p:nvPr/>
        </p:nvSpPr>
        <p:spPr>
          <a:xfrm>
            <a:off x="7445047" y="4563037"/>
            <a:ext cx="2272694" cy="11695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: Establishment or Notify? </a:t>
            </a:r>
          </a:p>
          <a:p>
            <a:r>
              <a:rPr lang="en-US" b="1" dirty="0"/>
              <a:t>Notify does not work as there is no MBS policy association established yet.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: Agree, would need to be establishmen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7B56D1C2-267D-4299-95BA-EB2E06AC8648}"/>
              </a:ext>
            </a:extLst>
          </p:cNvPr>
          <p:cNvCxnSpPr>
            <a:cxnSpLocks/>
            <a:stCxn id="16" idx="1"/>
          </p:cNvCxnSpPr>
          <p:nvPr/>
        </p:nvCxnSpPr>
        <p:spPr bwMode="auto">
          <a:xfrm flipH="1">
            <a:off x="3451413" y="5147813"/>
            <a:ext cx="3993634" cy="338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95B91333-B5BA-4F60-88FF-2281B173B0E8}"/>
              </a:ext>
            </a:extLst>
          </p:cNvPr>
          <p:cNvSpPr/>
          <p:nvPr/>
        </p:nvSpPr>
        <p:spPr bwMode="auto">
          <a:xfrm>
            <a:off x="3074893" y="4885767"/>
            <a:ext cx="1479177" cy="28687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751917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32" y="106827"/>
            <a:ext cx="5596363" cy="427565"/>
          </a:xfrm>
        </p:spPr>
        <p:txBody>
          <a:bodyPr/>
          <a:lstStyle/>
          <a:p>
            <a:r>
              <a:rPr lang="en-US" sz="2400" b="1" dirty="0"/>
              <a:t>Answers to Questions by Ericsson</a:t>
            </a:r>
          </a:p>
          <a:p>
            <a:endParaRPr lang="en-US" b="1" dirty="0"/>
          </a:p>
        </p:txBody>
      </p:sp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BF68698E-EAA5-4F3E-A763-EA8D0F49DD01}"/>
              </a:ext>
            </a:extLst>
          </p:cNvPr>
          <p:cNvSpPr txBox="1">
            <a:spLocks/>
          </p:cNvSpPr>
          <p:nvPr/>
        </p:nvSpPr>
        <p:spPr>
          <a:xfrm>
            <a:off x="330362" y="534392"/>
            <a:ext cx="8481944" cy="42756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b="1" u="sng" dirty="0">
                <a:hlinkClick r:id="rId2"/>
              </a:rPr>
              <a:t>S2-2102439</a:t>
            </a:r>
            <a:r>
              <a:rPr lang="en-GB" b="1" u="sng" dirty="0"/>
              <a:t> </a:t>
            </a:r>
            <a:r>
              <a:rPr lang="en-GB" b="1" dirty="0"/>
              <a:t>Policy control for Multicast and Broadcast services   </a:t>
            </a:r>
            <a:endParaRPr lang="en-US" sz="24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80BCC32-554E-4C4A-8032-294140BAA3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932" y="1039905"/>
            <a:ext cx="6645928" cy="512718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818920C2-4D15-41E3-BAD3-22AB3811904C}"/>
              </a:ext>
            </a:extLst>
          </p:cNvPr>
          <p:cNvSpPr txBox="1"/>
          <p:nvPr/>
        </p:nvSpPr>
        <p:spPr>
          <a:xfrm>
            <a:off x="7180730" y="1694328"/>
            <a:ext cx="3935505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1: Why is Session binding needed? 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: AF and MB-SMF both establish connections towards the PCF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4992F26-8D82-44AC-99AF-2DA061684C60}"/>
              </a:ext>
            </a:extLst>
          </p:cNvPr>
          <p:cNvCxnSpPr>
            <a:cxnSpLocks/>
            <a:stCxn id="18" idx="1"/>
          </p:cNvCxnSpPr>
          <p:nvPr/>
        </p:nvCxnSpPr>
        <p:spPr bwMode="auto">
          <a:xfrm flipH="1">
            <a:off x="6265066" y="2048271"/>
            <a:ext cx="915664" cy="805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7F82F94E-037E-45C2-B043-11F86E339BF7}"/>
              </a:ext>
            </a:extLst>
          </p:cNvPr>
          <p:cNvSpPr/>
          <p:nvPr/>
        </p:nvSpPr>
        <p:spPr bwMode="auto">
          <a:xfrm>
            <a:off x="703868" y="5145742"/>
            <a:ext cx="5889812" cy="405807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A20825C-F148-4827-9C81-1B8C7CDE106E}"/>
              </a:ext>
            </a:extLst>
          </p:cNvPr>
          <p:cNvSpPr txBox="1"/>
          <p:nvPr/>
        </p:nvSpPr>
        <p:spPr>
          <a:xfrm>
            <a:off x="7349796" y="4968845"/>
            <a:ext cx="3935505" cy="5539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3: MB-SMF interacts with PCF when AF started the MBS Session, but not at UE join. </a:t>
            </a:r>
          </a:p>
          <a:p>
            <a:r>
              <a:rPr lang="en-US" b="1" dirty="0">
                <a:solidFill>
                  <a:srgbClr val="FF0000"/>
                </a:solidFill>
              </a:rPr>
              <a:t>Nokia: I agree. MB-SMF is unaware of UUs joining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A4B4375-DEF7-4F9E-9B8A-2946A2886FF5}"/>
              </a:ext>
            </a:extLst>
          </p:cNvPr>
          <p:cNvCxnSpPr>
            <a:cxnSpLocks/>
            <a:stCxn id="22" idx="1"/>
          </p:cNvCxnSpPr>
          <p:nvPr/>
        </p:nvCxnSpPr>
        <p:spPr bwMode="auto">
          <a:xfrm flipH="1">
            <a:off x="6593680" y="5245844"/>
            <a:ext cx="756116" cy="1574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695DADA3-AB22-495B-8093-76C51D8F5DA1}"/>
              </a:ext>
            </a:extLst>
          </p:cNvPr>
          <p:cNvSpPr/>
          <p:nvPr/>
        </p:nvSpPr>
        <p:spPr bwMode="auto">
          <a:xfrm>
            <a:off x="625990" y="4124396"/>
            <a:ext cx="6106504" cy="604801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7173198-D46D-4F14-9D85-01C9E8EE6BB9}"/>
              </a:ext>
            </a:extLst>
          </p:cNvPr>
          <p:cNvSpPr txBox="1"/>
          <p:nvPr/>
        </p:nvSpPr>
        <p:spPr>
          <a:xfrm>
            <a:off x="7349796" y="4005023"/>
            <a:ext cx="3935505" cy="86177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2: Do we have some examples what PCRT may be needed?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: I left that FFS in my service proposal. Might be that we have nothing in the first release. Also depends on information provided by AMFs and SMFs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B3614A8E-48A1-4635-8937-F1272F9B63C2}"/>
              </a:ext>
            </a:extLst>
          </p:cNvPr>
          <p:cNvCxnSpPr>
            <a:cxnSpLocks/>
            <a:stCxn id="31" idx="1"/>
          </p:cNvCxnSpPr>
          <p:nvPr/>
        </p:nvCxnSpPr>
        <p:spPr bwMode="auto">
          <a:xfrm flipH="1" flipV="1">
            <a:off x="6722898" y="4426796"/>
            <a:ext cx="626898" cy="91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178183834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653</TotalTime>
  <Words>864</Words>
  <Application>Microsoft Office PowerPoint</Application>
  <PresentationFormat>Widescreen</PresentationFormat>
  <Paragraphs>190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23" baseType="lpstr">
      <vt:lpstr>Arial</vt:lpstr>
      <vt:lpstr>Arial </vt:lpstr>
      <vt:lpstr>Calibri</vt:lpstr>
      <vt:lpstr>Calibri Light</vt:lpstr>
      <vt:lpstr>Ericsson Hilda</vt:lpstr>
      <vt:lpstr>Ericsson Hilda Light</vt:lpstr>
      <vt:lpstr>Times New Roman</vt:lpstr>
      <vt:lpstr>Office Theme</vt:lpstr>
      <vt:lpstr>3_Custom Design</vt:lpstr>
      <vt:lpstr>2_Custom Design</vt:lpstr>
      <vt:lpstr>1_Custom Design</vt:lpstr>
      <vt:lpstr>Custom Design</vt:lpstr>
      <vt:lpstr>Microsoft Visio Drawing</vt:lpstr>
      <vt:lpstr>PowerPoint Presentation</vt:lpstr>
      <vt:lpstr>Related TDOCs</vt:lpstr>
      <vt:lpstr>Different proposed options</vt:lpstr>
      <vt:lpstr>Different proposed options</vt:lpstr>
      <vt:lpstr>Different proposed options</vt:lpstr>
      <vt:lpstr>Comparison of Options</vt:lpstr>
      <vt:lpstr>PowerPoint Presentation</vt:lpstr>
      <vt:lpstr>PowerPoint Presentation</vt:lpstr>
      <vt:lpstr>PowerPoint Presentation</vt:lpstr>
      <vt:lpstr>PowerPoint Presentatio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dc:description>© 2009  All rights reserved</dc:description>
  <cp:lastModifiedBy>Nokia rev0</cp:lastModifiedBy>
  <cp:revision>2013</cp:revision>
  <dcterms:created xsi:type="dcterms:W3CDTF">2008-08-30T09:32:10Z</dcterms:created>
  <dcterms:modified xsi:type="dcterms:W3CDTF">2021-04-12T18:51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</Properties>
</file>